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680037240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aps/>
        </w:rPr>
      </w:sdtEndPr>
      <w:sdtContent>
        <w:p w:rsidR="00C40D42" w:rsidRDefault="00C40D42"/>
        <w:p w:rsidR="00C40D42" w:rsidRDefault="00272712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9984" behindDoc="0" locked="0" layoutInCell="1" allowOverlap="1" wp14:editId="36B11C9B">
                    <wp:simplePos x="0" y="0"/>
                    <wp:positionH relativeFrom="column">
                      <wp:align>center</wp:align>
                    </wp:positionH>
                    <wp:positionV relativeFrom="paragraph">
                      <wp:posOffset>0</wp:posOffset>
                    </wp:positionV>
                    <wp:extent cx="6067425" cy="1838848"/>
                    <wp:effectExtent l="0" t="0" r="28575" b="28575"/>
                    <wp:wrapNone/>
                    <wp:docPr id="307" name="텍스트 상자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067425" cy="183884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C6E25" w:rsidRPr="00CC642A" w:rsidRDefault="007C6E25" w:rsidP="004318C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</w:rPr>
                                </w:pPr>
                              </w:p>
                              <w:p w:rsidR="007C6E25" w:rsidRPr="004318C6" w:rsidRDefault="007C6E25" w:rsidP="004318C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72"/>
                                  </w:rPr>
                                </w:pPr>
                                <w:r w:rsidRPr="004318C6">
                                  <w:rPr>
                                    <w:rFonts w:ascii="Times New Roman" w:hAnsi="Times New Roman" w:cs="Times New Roman"/>
                                    <w:sz w:val="72"/>
                                  </w:rPr>
                                  <w:t>Developing web application</w:t>
                                </w:r>
                              </w:p>
                              <w:p w:rsidR="007C6E25" w:rsidRPr="004318C6" w:rsidRDefault="007C6E25" w:rsidP="004318C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32"/>
                                  </w:rPr>
                                </w:pPr>
                                <w:proofErr w:type="gramStart"/>
                                <w:r w:rsidRPr="004318C6">
                                  <w:rPr>
                                    <w:rFonts w:ascii="Times New Roman" w:hAnsi="Times New Roman" w:cs="Times New Roman"/>
                                    <w:sz w:val="32"/>
                                  </w:rPr>
                                  <w:t>with</w:t>
                                </w:r>
                                <w:proofErr w:type="gramEnd"/>
                                <w:r w:rsidRPr="004318C6">
                                  <w:rPr>
                                    <w:rFonts w:ascii="Times New Roman" w:hAnsi="Times New Roman" w:cs="Times New Roman"/>
                                    <w:sz w:val="32"/>
                                  </w:rPr>
                                  <w:t xml:space="preserve"> APPLICATION ARCHITECTURE for JAV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텍스트 상자 2" o:spid="_x0000_s1026" type="#_x0000_t202" style="position:absolute;left:0;text-align:left;margin-left:0;margin-top:0;width:477.75pt;height:144.8pt;z-index:251689984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">
                    <v:textbox>
                      <w:txbxContent>
                        <w:p w:rsidR="007C6E25" w:rsidRPr="00CC642A" w:rsidRDefault="007C6E25" w:rsidP="004318C6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</w:rPr>
                          </w:pPr>
                        </w:p>
                        <w:p w:rsidR="007C6E25" w:rsidRPr="004318C6" w:rsidRDefault="007C6E25" w:rsidP="004318C6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72"/>
                            </w:rPr>
                          </w:pPr>
                          <w:r w:rsidRPr="004318C6">
                            <w:rPr>
                              <w:rFonts w:ascii="Times New Roman" w:hAnsi="Times New Roman" w:cs="Times New Roman"/>
                              <w:sz w:val="72"/>
                            </w:rPr>
                            <w:t>Developing web application</w:t>
                          </w:r>
                        </w:p>
                        <w:p w:rsidR="007C6E25" w:rsidRPr="004318C6" w:rsidRDefault="007C6E25" w:rsidP="004318C6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32"/>
                            </w:rPr>
                          </w:pPr>
                          <w:proofErr w:type="gramStart"/>
                          <w:r w:rsidRPr="004318C6">
                            <w:rPr>
                              <w:rFonts w:ascii="Times New Roman" w:hAnsi="Times New Roman" w:cs="Times New Roman"/>
                              <w:sz w:val="32"/>
                            </w:rPr>
                            <w:t>with</w:t>
                          </w:r>
                          <w:proofErr w:type="gramEnd"/>
                          <w:r w:rsidRPr="004318C6">
                            <w:rPr>
                              <w:rFonts w:ascii="Times New Roman" w:hAnsi="Times New Roman" w:cs="Times New Roman"/>
                              <w:sz w:val="32"/>
                            </w:rPr>
                            <w:t xml:space="preserve"> APPLICATION ARCHITECTURE for JAVA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 w:rsidR="00C40D42" w:rsidRDefault="00C40D42"/>
        <w:p w:rsidR="00C40D42" w:rsidRDefault="00C40D42">
          <w:pPr>
            <w:widowControl/>
            <w:wordWrap/>
            <w:autoSpaceDE/>
            <w:autoSpaceDN/>
            <w:rPr>
              <w:rFonts w:asciiTheme="majorHAnsi" w:eastAsiaTheme="majorEastAsia" w:hAnsiTheme="majorHAnsi" w:cstheme="majorBidi"/>
              <w:caps/>
            </w:rPr>
          </w:pPr>
          <w:r>
            <w:rPr>
              <w:rFonts w:asciiTheme="majorHAnsi" w:eastAsiaTheme="majorEastAsia" w:hAnsiTheme="majorHAnsi" w:cstheme="majorBidi"/>
              <w:caps/>
            </w:rPr>
            <w:br w:type="page"/>
          </w:r>
        </w:p>
      </w:sdtContent>
    </w:sdt>
    <w:p w:rsidR="00824AD7" w:rsidRDefault="00327DFA" w:rsidP="00824AD7">
      <w:pPr>
        <w:widowControl/>
        <w:wordWrap/>
        <w:autoSpaceDE/>
        <w:autoSpaceDN/>
      </w:pPr>
      <w:r>
        <w:lastRenderedPageBreak/>
        <w:br w:type="page"/>
      </w:r>
    </w:p>
    <w:sdt>
      <w:sdtPr>
        <w:rPr>
          <w:b/>
          <w:bCs/>
          <w:lang w:val="ko-KR"/>
        </w:rPr>
        <w:id w:val="-1363585731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A84CB7" w:rsidRPr="00B828D9" w:rsidRDefault="00A84CB7" w:rsidP="00B828D9">
          <w:pPr>
            <w:rPr>
              <w:rStyle w:val="Char1"/>
            </w:rPr>
          </w:pPr>
          <w:r w:rsidRPr="00B828D9">
            <w:rPr>
              <w:rStyle w:val="Char1"/>
            </w:rPr>
            <w:t>목차</w:t>
          </w:r>
        </w:p>
        <w:p w:rsidR="00CC642A" w:rsidRDefault="00A84CB7">
          <w:pPr>
            <w:pStyle w:val="10"/>
            <w:tabs>
              <w:tab w:val="left" w:pos="425"/>
              <w:tab w:val="right" w:leader="dot" w:pos="8471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8140240" w:history="1">
            <w:r w:rsidR="00CC642A" w:rsidRPr="00685713">
              <w:rPr>
                <w:rStyle w:val="aa"/>
                <w:noProof/>
              </w:rPr>
              <w:t>I.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소개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40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5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41" w:history="1">
            <w:r w:rsidR="00CC642A" w:rsidRPr="00685713">
              <w:rPr>
                <w:rStyle w:val="aa"/>
                <w:noProof/>
              </w:rPr>
              <w:t>1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주요 특징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41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6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42" w:history="1">
            <w:r w:rsidR="00CC642A" w:rsidRPr="00685713">
              <w:rPr>
                <w:rStyle w:val="aa"/>
                <w:noProof/>
              </w:rPr>
              <w:t>1.1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레이어드 아키텍처 스타일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42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6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43" w:history="1">
            <w:r w:rsidR="00CC642A" w:rsidRPr="00685713">
              <w:rPr>
                <w:rStyle w:val="aa"/>
                <w:noProof/>
              </w:rPr>
              <w:t>1.1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공개소스 활용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43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8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44" w:history="1">
            <w:r w:rsidR="00CC642A" w:rsidRPr="00685713">
              <w:rPr>
                <w:rStyle w:val="aa"/>
                <w:noProof/>
              </w:rPr>
              <w:t>1.1.3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이중화된 컨테이너 구조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44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8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45" w:history="1">
            <w:r w:rsidR="00CC642A" w:rsidRPr="00685713">
              <w:rPr>
                <w:rStyle w:val="aa"/>
                <w:noProof/>
              </w:rPr>
              <w:t>1.1.4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플러그인 아키텍처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45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9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46" w:history="1">
            <w:r w:rsidR="00CC642A" w:rsidRPr="00685713">
              <w:rPr>
                <w:rStyle w:val="aa"/>
                <w:noProof/>
              </w:rPr>
              <w:t>1.1.5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동적 아키텍처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46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10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47" w:history="1">
            <w:r w:rsidR="00CC642A" w:rsidRPr="00685713">
              <w:rPr>
                <w:rStyle w:val="aa"/>
                <w:noProof/>
              </w:rPr>
              <w:t>1.1.6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설정의 재사용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47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11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48" w:history="1">
            <w:r w:rsidR="00CC642A" w:rsidRPr="00685713">
              <w:rPr>
                <w:rStyle w:val="aa"/>
                <w:noProof/>
              </w:rPr>
              <w:t>1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시나리오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48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14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50" w:history="1">
            <w:r w:rsidR="00CC642A" w:rsidRPr="00685713">
              <w:rPr>
                <w:rStyle w:val="aa"/>
                <w:noProof/>
              </w:rPr>
              <w:t>1.2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AJAX 와 RESTful 기반의 웹 어플리케이션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50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14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51" w:history="1">
            <w:r w:rsidR="00CC642A" w:rsidRPr="00685713">
              <w:rPr>
                <w:rStyle w:val="aa"/>
                <w:noProof/>
              </w:rPr>
              <w:t>1.2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모바일 웹 어플리케이션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51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14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52" w:history="1">
            <w:r w:rsidR="00CC642A" w:rsidRPr="00685713">
              <w:rPr>
                <w:rStyle w:val="aa"/>
                <w:noProof/>
              </w:rPr>
              <w:t>1.2.3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웹 서비스 기반의 미들웨어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52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15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>
          <w:pPr>
            <w:pStyle w:val="10"/>
            <w:tabs>
              <w:tab w:val="left" w:pos="425"/>
              <w:tab w:val="right" w:leader="dot" w:pos="8471"/>
            </w:tabs>
            <w:rPr>
              <w:noProof/>
            </w:rPr>
          </w:pPr>
          <w:hyperlink w:anchor="_Toc328140253" w:history="1">
            <w:r w:rsidR="00CC642A" w:rsidRPr="00685713">
              <w:rPr>
                <w:rStyle w:val="aa"/>
                <w:noProof/>
              </w:rPr>
              <w:t>II.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환경 설정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53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17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55" w:history="1">
            <w:r w:rsidR="00CC642A" w:rsidRPr="00685713">
              <w:rPr>
                <w:rStyle w:val="aa"/>
                <w:noProof/>
              </w:rPr>
              <w:t>2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개발 환경 설정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55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18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56" w:history="1">
            <w:r w:rsidR="00CC642A" w:rsidRPr="00685713">
              <w:rPr>
                <w:rStyle w:val="aa"/>
                <w:noProof/>
              </w:rPr>
              <w:t>2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응용프로그램 환경 설정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56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18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57" w:history="1">
            <w:r w:rsidR="00CC642A" w:rsidRPr="00685713">
              <w:rPr>
                <w:rStyle w:val="aa"/>
                <w:noProof/>
              </w:rPr>
              <w:t>2.3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어플리케이션 서버 환경 설정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57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19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58" w:history="1">
            <w:r w:rsidR="00CC642A" w:rsidRPr="00685713">
              <w:rPr>
                <w:rStyle w:val="aa"/>
                <w:noProof/>
              </w:rPr>
              <w:t>2.4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클러스터 설정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58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19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59" w:history="1">
            <w:r w:rsidR="00CC642A" w:rsidRPr="00685713">
              <w:rPr>
                <w:rStyle w:val="aa"/>
                <w:noProof/>
              </w:rPr>
              <w:t>2.5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싱글사인온(Single Sign On) 설정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59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0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>
          <w:pPr>
            <w:pStyle w:val="10"/>
            <w:tabs>
              <w:tab w:val="left" w:pos="425"/>
              <w:tab w:val="right" w:leader="dot" w:pos="8471"/>
            </w:tabs>
            <w:rPr>
              <w:noProof/>
            </w:rPr>
          </w:pPr>
          <w:hyperlink w:anchor="_Toc328140260" w:history="1">
            <w:r w:rsidR="00CC642A" w:rsidRPr="00685713">
              <w:rPr>
                <w:rStyle w:val="aa"/>
                <w:noProof/>
              </w:rPr>
              <w:t>III.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주요 기능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60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1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61" w:history="1">
            <w:r w:rsidR="00CC642A" w:rsidRPr="00685713">
              <w:rPr>
                <w:rStyle w:val="aa"/>
                <w:noProof/>
              </w:rPr>
              <w:t>3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보안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61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2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65" w:history="1">
            <w:r w:rsidR="00CC642A" w:rsidRPr="00685713">
              <w:rPr>
                <w:rStyle w:val="aa"/>
                <w:noProof/>
              </w:rPr>
              <w:t>3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다국어 &amp; 지역화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65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2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66" w:history="1">
            <w:r w:rsidR="00CC642A" w:rsidRPr="00685713">
              <w:rPr>
                <w:rStyle w:val="aa"/>
                <w:noProof/>
              </w:rPr>
              <w:t>3.1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Spring MessageSource지원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66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2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>
          <w:pPr>
            <w:pStyle w:val="10"/>
            <w:tabs>
              <w:tab w:val="left" w:pos="425"/>
              <w:tab w:val="right" w:leader="dot" w:pos="8471"/>
            </w:tabs>
            <w:rPr>
              <w:noProof/>
            </w:rPr>
          </w:pPr>
          <w:hyperlink w:anchor="_Toc328140267" w:history="1">
            <w:r w:rsidR="00CC642A" w:rsidRPr="00685713">
              <w:rPr>
                <w:rStyle w:val="aa"/>
                <w:noProof/>
              </w:rPr>
              <w:t>IV.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프레젠테이션 계층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67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3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69" w:history="1">
            <w:r w:rsidR="00CC642A" w:rsidRPr="00685713">
              <w:rPr>
                <w:rStyle w:val="aa"/>
                <w:noProof/>
              </w:rPr>
              <w:t>4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Struts 2 기반 MVC 프레임워크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69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4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72" w:history="1">
            <w:r w:rsidR="00CC642A" w:rsidRPr="00685713">
              <w:rPr>
                <w:rStyle w:val="aa"/>
                <w:noProof/>
              </w:rPr>
              <w:t>4.1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Struts 2 소개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72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4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73" w:history="1">
            <w:r w:rsidR="00CC642A" w:rsidRPr="00685713">
              <w:rPr>
                <w:rStyle w:val="aa"/>
                <w:noProof/>
              </w:rPr>
              <w:t>4.1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Struts 2 아키텍처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73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6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74" w:history="1">
            <w:r w:rsidR="00CC642A" w:rsidRPr="00685713">
              <w:rPr>
                <w:rStyle w:val="aa"/>
                <w:noProof/>
              </w:rPr>
              <w:t>4.1.3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Struts 2 환경설정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74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8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75" w:history="1">
            <w:r w:rsidR="00CC642A" w:rsidRPr="00685713">
              <w:rPr>
                <w:rStyle w:val="aa"/>
                <w:noProof/>
              </w:rPr>
              <w:t>4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Struts 기반의 MVC 프레임워크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75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8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77" w:history="1">
            <w:r w:rsidR="00CC642A" w:rsidRPr="00685713">
              <w:rPr>
                <w:rStyle w:val="aa"/>
                <w:noProof/>
              </w:rPr>
              <w:t>4.2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Action 지원을 위한 클래스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77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8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78" w:history="1">
            <w:r w:rsidR="00CC642A" w:rsidRPr="00685713">
              <w:rPr>
                <w:rStyle w:val="aa"/>
                <w:noProof/>
              </w:rPr>
              <w:t>4.2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JSP를 이용한 뷰 구현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78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29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79" w:history="1">
            <w:r w:rsidR="00CC642A" w:rsidRPr="00685713">
              <w:rPr>
                <w:rStyle w:val="aa"/>
                <w:noProof/>
              </w:rPr>
              <w:t>4.3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View 기술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79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30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>
          <w:pPr>
            <w:pStyle w:val="10"/>
            <w:tabs>
              <w:tab w:val="left" w:pos="425"/>
              <w:tab w:val="right" w:leader="dot" w:pos="8471"/>
            </w:tabs>
            <w:rPr>
              <w:noProof/>
            </w:rPr>
          </w:pPr>
          <w:hyperlink w:anchor="_Toc328140280" w:history="1">
            <w:r w:rsidR="00CC642A" w:rsidRPr="00685713">
              <w:rPr>
                <w:rStyle w:val="aa"/>
                <w:noProof/>
              </w:rPr>
              <w:t>V.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서비스 &amp; 비즈니스 계층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80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31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82" w:history="1">
            <w:r w:rsidR="00CC642A" w:rsidRPr="00685713">
              <w:rPr>
                <w:rStyle w:val="aa"/>
                <w:noProof/>
              </w:rPr>
              <w:t>5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비즈니스 서비스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82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32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85" w:history="1">
            <w:r w:rsidR="00CC642A" w:rsidRPr="00685713">
              <w:rPr>
                <w:rStyle w:val="aa"/>
                <w:noProof/>
              </w:rPr>
              <w:t>5.1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서비스 구현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85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32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86" w:history="1">
            <w:r w:rsidR="00CC642A" w:rsidRPr="00685713">
              <w:rPr>
                <w:rStyle w:val="aa"/>
                <w:noProof/>
              </w:rPr>
              <w:t>5.1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서비스에서 로깅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86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32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87" w:history="1">
            <w:r w:rsidR="00CC642A" w:rsidRPr="00685713">
              <w:rPr>
                <w:rStyle w:val="aa"/>
                <w:noProof/>
              </w:rPr>
              <w:t>5.1.3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서비스에서 에러 처리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87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33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88" w:history="1">
            <w:r w:rsidR="00CC642A" w:rsidRPr="00685713">
              <w:rPr>
                <w:rStyle w:val="aa"/>
                <w:noProof/>
              </w:rPr>
              <w:t>5.1.4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서비스에서 데이터베이스 접근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88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36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>
          <w:pPr>
            <w:pStyle w:val="10"/>
            <w:tabs>
              <w:tab w:val="left" w:pos="850"/>
              <w:tab w:val="right" w:leader="dot" w:pos="8471"/>
            </w:tabs>
            <w:rPr>
              <w:noProof/>
            </w:rPr>
          </w:pPr>
          <w:hyperlink w:anchor="_Toc328140289" w:history="1">
            <w:r w:rsidR="00CC642A" w:rsidRPr="00685713">
              <w:rPr>
                <w:rStyle w:val="aa"/>
                <w:noProof/>
              </w:rPr>
              <w:t>VI.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데이터 계층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89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38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91" w:history="1">
            <w:r w:rsidR="00CC642A" w:rsidRPr="00685713">
              <w:rPr>
                <w:rStyle w:val="aa"/>
                <w:noProof/>
              </w:rPr>
              <w:t>6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Spring 프레임워크 기반의 트랜잭션 관리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91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39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94" w:history="1">
            <w:r w:rsidR="00CC642A" w:rsidRPr="00685713">
              <w:rPr>
                <w:rStyle w:val="aa"/>
                <w:noProof/>
              </w:rPr>
              <w:t>6.1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선언형 트랜잭션 관리 (Declarative transaction Management)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94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39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95" w:history="1">
            <w:r w:rsidR="00CC642A" w:rsidRPr="00685713">
              <w:rPr>
                <w:rStyle w:val="aa"/>
                <w:noProof/>
              </w:rPr>
              <w:t>6.1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@Tranasctional 사용하기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95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39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296" w:history="1">
            <w:r w:rsidR="00CC642A" w:rsidRPr="00685713">
              <w:rPr>
                <w:rStyle w:val="aa"/>
                <w:noProof/>
              </w:rPr>
              <w:t>6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SqlQuery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96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40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98" w:history="1">
            <w:r w:rsidR="00CC642A" w:rsidRPr="00685713">
              <w:rPr>
                <w:rStyle w:val="aa"/>
                <w:noProof/>
              </w:rPr>
              <w:t>6.2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SqlQuery 소개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98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40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299" w:history="1">
            <w:r w:rsidR="00CC642A" w:rsidRPr="00685713">
              <w:rPr>
                <w:rStyle w:val="aa"/>
                <w:noProof/>
              </w:rPr>
              <w:t>6.2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쿼리 XML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299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41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300" w:history="1">
            <w:r w:rsidR="00CC642A" w:rsidRPr="00685713">
              <w:rPr>
                <w:rStyle w:val="aa"/>
                <w:noProof/>
              </w:rPr>
              <w:t>6.2.3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SELECT, UPDATE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300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41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301" w:history="1">
            <w:r w:rsidR="00CC642A" w:rsidRPr="00685713">
              <w:rPr>
                <w:rStyle w:val="aa"/>
                <w:noProof/>
              </w:rPr>
              <w:t>6.2.4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페이징 처리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301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42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30"/>
            <w:tabs>
              <w:tab w:val="left" w:pos="1600"/>
              <w:tab w:val="right" w:leader="dot" w:pos="8471"/>
            </w:tabs>
            <w:ind w:left="800"/>
            <w:rPr>
              <w:noProof/>
            </w:rPr>
          </w:pPr>
          <w:hyperlink w:anchor="_Toc328140302" w:history="1">
            <w:r w:rsidR="00CC642A" w:rsidRPr="00685713">
              <w:rPr>
                <w:rStyle w:val="aa"/>
                <w:noProof/>
              </w:rPr>
              <w:t>6.2.5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동적 쿼리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302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43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303" w:history="1">
            <w:r w:rsidR="00CC642A" w:rsidRPr="00685713">
              <w:rPr>
                <w:rStyle w:val="aa"/>
                <w:noProof/>
              </w:rPr>
              <w:t>6.3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SqlQueryClient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303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44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>
          <w:pPr>
            <w:pStyle w:val="10"/>
            <w:tabs>
              <w:tab w:val="left" w:pos="850"/>
              <w:tab w:val="right" w:leader="dot" w:pos="8471"/>
            </w:tabs>
            <w:rPr>
              <w:noProof/>
            </w:rPr>
          </w:pPr>
          <w:hyperlink w:anchor="_Toc328140305" w:history="1">
            <w:r w:rsidR="00CC642A" w:rsidRPr="00685713">
              <w:rPr>
                <w:rStyle w:val="aa"/>
                <w:noProof/>
              </w:rPr>
              <w:t>VII.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통합 계층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305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46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306" w:history="1">
            <w:r w:rsidR="00CC642A" w:rsidRPr="00685713">
              <w:rPr>
                <w:rStyle w:val="aa"/>
                <w:noProof/>
              </w:rPr>
              <w:t>7.1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웹 서비스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306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47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307" w:history="1">
            <w:r w:rsidR="00CC642A" w:rsidRPr="00685713">
              <w:rPr>
                <w:rStyle w:val="aa"/>
                <w:noProof/>
              </w:rPr>
              <w:t>7.2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메일 서비스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307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47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 w:rsidP="005836EB">
          <w:pPr>
            <w:pStyle w:val="20"/>
            <w:tabs>
              <w:tab w:val="left" w:pos="1000"/>
              <w:tab w:val="right" w:leader="dot" w:pos="8471"/>
            </w:tabs>
            <w:ind w:left="400"/>
            <w:rPr>
              <w:noProof/>
            </w:rPr>
          </w:pPr>
          <w:hyperlink w:anchor="_Toc328140308" w:history="1">
            <w:r w:rsidR="00CC642A" w:rsidRPr="00685713">
              <w:rPr>
                <w:rStyle w:val="aa"/>
                <w:noProof/>
              </w:rPr>
              <w:t>7.3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메시지 서비스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308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47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>
          <w:pPr>
            <w:pStyle w:val="10"/>
            <w:tabs>
              <w:tab w:val="left" w:pos="850"/>
              <w:tab w:val="right" w:leader="dot" w:pos="8471"/>
            </w:tabs>
            <w:rPr>
              <w:noProof/>
            </w:rPr>
          </w:pPr>
          <w:hyperlink w:anchor="_Toc328140309" w:history="1">
            <w:r w:rsidR="00CC642A" w:rsidRPr="00685713">
              <w:rPr>
                <w:rStyle w:val="aa"/>
                <w:noProof/>
              </w:rPr>
              <w:t>VIII.</w:t>
            </w:r>
            <w:r w:rsidR="00CC642A">
              <w:rPr>
                <w:noProof/>
              </w:rPr>
              <w:tab/>
            </w:r>
            <w:r w:rsidR="00CC642A" w:rsidRPr="00685713">
              <w:rPr>
                <w:rStyle w:val="aa"/>
                <w:noProof/>
              </w:rPr>
              <w:t>보안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309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48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CC642A" w:rsidRDefault="007C6E25">
          <w:pPr>
            <w:pStyle w:val="10"/>
            <w:tabs>
              <w:tab w:val="right" w:leader="dot" w:pos="8471"/>
            </w:tabs>
            <w:rPr>
              <w:noProof/>
            </w:rPr>
          </w:pPr>
          <w:hyperlink w:anchor="_Toc328140310" w:history="1">
            <w:r w:rsidR="00CC642A" w:rsidRPr="00685713">
              <w:rPr>
                <w:rStyle w:val="aa"/>
                <w:noProof/>
                <w:lang w:val="ko-KR"/>
              </w:rPr>
              <w:t>참고</w:t>
            </w:r>
            <w:r w:rsidR="00CC642A" w:rsidRPr="00685713">
              <w:rPr>
                <w:rStyle w:val="aa"/>
                <w:noProof/>
              </w:rPr>
              <w:t xml:space="preserve"> </w:t>
            </w:r>
            <w:r w:rsidR="00CC642A" w:rsidRPr="00685713">
              <w:rPr>
                <w:rStyle w:val="aa"/>
                <w:noProof/>
                <w:lang w:val="ko-KR"/>
              </w:rPr>
              <w:t>문헌</w:t>
            </w:r>
            <w:r w:rsidR="00CC642A">
              <w:rPr>
                <w:noProof/>
                <w:webHidden/>
              </w:rPr>
              <w:tab/>
            </w:r>
            <w:r w:rsidR="00CC642A">
              <w:rPr>
                <w:noProof/>
                <w:webHidden/>
              </w:rPr>
              <w:fldChar w:fldCharType="begin"/>
            </w:r>
            <w:r w:rsidR="00CC642A">
              <w:rPr>
                <w:noProof/>
                <w:webHidden/>
              </w:rPr>
              <w:instrText xml:space="preserve"> PAGEREF _Toc328140310 \h </w:instrText>
            </w:r>
            <w:r w:rsidR="00CC642A">
              <w:rPr>
                <w:noProof/>
                <w:webHidden/>
              </w:rPr>
            </w:r>
            <w:r w:rsidR="00CC642A">
              <w:rPr>
                <w:noProof/>
                <w:webHidden/>
              </w:rPr>
              <w:fldChar w:fldCharType="separate"/>
            </w:r>
            <w:r w:rsidR="00CC642A">
              <w:rPr>
                <w:noProof/>
                <w:webHidden/>
              </w:rPr>
              <w:t>50</w:t>
            </w:r>
            <w:r w:rsidR="00CC642A">
              <w:rPr>
                <w:noProof/>
                <w:webHidden/>
              </w:rPr>
              <w:fldChar w:fldCharType="end"/>
            </w:r>
          </w:hyperlink>
        </w:p>
        <w:p w:rsidR="00A84CB7" w:rsidRDefault="00A84CB7">
          <w:r>
            <w:rPr>
              <w:b/>
              <w:bCs/>
              <w:lang w:val="ko-KR"/>
            </w:rPr>
            <w:fldChar w:fldCharType="end"/>
          </w:r>
        </w:p>
      </w:sdtContent>
    </w:sdt>
    <w:p w:rsidR="00824AD7" w:rsidRDefault="00824AD7" w:rsidP="00824AD7">
      <w:pPr>
        <w:widowControl/>
        <w:wordWrap/>
        <w:autoSpaceDE/>
        <w:autoSpaceDN/>
      </w:pPr>
    </w:p>
    <w:p w:rsidR="00824AD7" w:rsidRDefault="00824AD7" w:rsidP="00824AD7">
      <w:pPr>
        <w:widowControl/>
        <w:wordWrap/>
        <w:autoSpaceDE/>
        <w:autoSpaceDN/>
      </w:pPr>
    </w:p>
    <w:p w:rsidR="00824AD7" w:rsidRDefault="00824AD7" w:rsidP="00824AD7">
      <w:pPr>
        <w:widowControl/>
        <w:wordWrap/>
        <w:autoSpaceDE/>
        <w:autoSpaceDN/>
      </w:pPr>
    </w:p>
    <w:p w:rsidR="00824AD7" w:rsidRDefault="00824AD7" w:rsidP="00824AD7">
      <w:pPr>
        <w:widowControl/>
        <w:wordWrap/>
        <w:autoSpaceDE/>
        <w:autoSpaceDN/>
      </w:pPr>
    </w:p>
    <w:p w:rsidR="00824AD7" w:rsidRDefault="00281ECC" w:rsidP="00824AD7">
      <w:pPr>
        <w:widowControl/>
        <w:wordWrap/>
        <w:autoSpaceDE/>
        <w:autoSpaceDN/>
      </w:pPr>
      <w:r>
        <w:br w:type="page"/>
      </w:r>
    </w:p>
    <w:p w:rsidR="00E64923" w:rsidRDefault="00E64923" w:rsidP="00E64923"/>
    <w:p w:rsidR="00E64923" w:rsidRPr="00212196" w:rsidRDefault="00E64923" w:rsidP="00E64923"/>
    <w:p w:rsidR="00E64923" w:rsidRPr="00212196" w:rsidRDefault="00E64923" w:rsidP="00E64923"/>
    <w:p w:rsidR="00E64923" w:rsidRPr="00212196" w:rsidRDefault="00E64923" w:rsidP="00E64923"/>
    <w:p w:rsidR="00E64923" w:rsidRPr="00212196" w:rsidRDefault="00E64923" w:rsidP="00E64923"/>
    <w:p w:rsidR="00E64923" w:rsidRPr="00212196" w:rsidRDefault="00E64923" w:rsidP="00E6492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4F609C" wp14:editId="0F3A1B43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14" name="직사각형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4" o:spid="_x0000_s1026" style="position:absolute;left:0;text-align:left;margin-left:264.55pt;margin-top:.05pt;width:211.85pt;height: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Dj7THw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E64923" w:rsidRPr="00DF6569" w:rsidRDefault="00C22642" w:rsidP="00F37275">
      <w:pPr>
        <w:pStyle w:val="1"/>
      </w:pPr>
      <w:bookmarkStart w:id="0" w:name="_Toc328140240"/>
      <w:r w:rsidRPr="00DF6569">
        <w:rPr>
          <w:rFonts w:hint="eastAsia"/>
        </w:rPr>
        <w:t>소개</w:t>
      </w:r>
      <w:bookmarkEnd w:id="0"/>
    </w:p>
    <w:p w:rsidR="00E64923" w:rsidRDefault="00E64923" w:rsidP="00E64923"/>
    <w:p w:rsidR="00E64923" w:rsidRDefault="00E64923" w:rsidP="00E64923"/>
    <w:p w:rsidR="0050399B" w:rsidRDefault="0050399B" w:rsidP="003A2CB7">
      <w:pPr>
        <w:ind w:leftChars="921" w:left="1842"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  <w:r w:rsidRPr="001C123F">
        <w:rPr>
          <w:rFonts w:hint="eastAsia"/>
        </w:rPr>
        <w:t>1990년대 후반부터 일반</w:t>
      </w:r>
      <w:r>
        <w:rPr>
          <w:rFonts w:hint="eastAsia"/>
        </w:rPr>
        <w:t xml:space="preserve"> </w:t>
      </w:r>
      <w:r w:rsidRPr="001C123F">
        <w:rPr>
          <w:rFonts w:hint="eastAsia"/>
        </w:rPr>
        <w:t xml:space="preserve">소프트웨어 산업의 경우와 마찬가지로 웹을 기반으로 하는 어플리케이션 개발에서 소프트웨어 재사용을 통한 생산성과 유지보수성이 아주 중요한 요인으로 인식되면서, 대안으로 등장했던 웹 프레임워크 기술은 성숙단계에 진입하여 웹 어플리케이션의 개발 생산성 향상에 큰 역할을 하고 있다.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그러나 현재 자바 영역에서 </w:t>
      </w:r>
      <w:r>
        <w:rPr>
          <w:rFonts w:eastAsiaTheme="minorHAnsi" w:cs="Courier New"/>
          <w:bCs/>
          <w:color w:val="000000"/>
          <w:kern w:val="0"/>
          <w:szCs w:val="20"/>
        </w:rPr>
        <w:t>웹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어플리케이션 개발은 필요 이상으로 복잡하다. 웹 어플리케이션 개발에 하나 이상의 프레임워크를 사용하는 것이 일반적이며, 이들 프레임워크들 역시 다양한 요구사항을 만족 시키기 위하여 복잡성이 증대되고 있다. </w:t>
      </w:r>
    </w:p>
    <w:p w:rsidR="0050399B" w:rsidRPr="00DD0340" w:rsidRDefault="0050399B" w:rsidP="003A2CB7">
      <w:pPr>
        <w:widowControl/>
        <w:wordWrap/>
        <w:autoSpaceDE/>
        <w:autoSpaceDN/>
        <w:ind w:leftChars="921" w:left="1842"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50399B" w:rsidRDefault="0050399B" w:rsidP="003A2CB7">
      <w:pPr>
        <w:widowControl/>
        <w:wordWrap/>
        <w:autoSpaceDE/>
        <w:autoSpaceDN/>
        <w:ind w:leftChars="921" w:left="1842"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최소의 설정만으로 웹 어플리케이션 구현이 가능하도록 지원하는 Rails </w:t>
      </w:r>
      <w:r>
        <w:rPr>
          <w:rFonts w:eastAsiaTheme="minorHAnsi" w:cs="Courier New"/>
          <w:bCs/>
          <w:color w:val="000000"/>
          <w:kern w:val="0"/>
          <w:szCs w:val="20"/>
        </w:rPr>
        <w:t>같은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동적 프레임워크들의 아이디어는 웹 어플리케이션 개발을 좀더 현재적으로 생각해 볼 수 있게 한다. </w:t>
      </w: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은 </w:t>
      </w:r>
      <w:r>
        <w:rPr>
          <w:rFonts w:eastAsiaTheme="minorHAnsi" w:cs="Courier New"/>
          <w:bCs/>
          <w:color w:val="000000"/>
          <w:kern w:val="0"/>
          <w:szCs w:val="20"/>
        </w:rPr>
        <w:t>웹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을 </w:t>
      </w:r>
      <w:r>
        <w:rPr>
          <w:rFonts w:eastAsiaTheme="minorHAnsi" w:cs="Courier New"/>
          <w:bCs/>
          <w:color w:val="000000"/>
          <w:kern w:val="0"/>
          <w:szCs w:val="20"/>
        </w:rPr>
        <w:t>기반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으로 하는 응용프로그램 개발 및 유지보수를 위한 기반 기술을 제공하는 플랫폼으로</w:t>
      </w:r>
      <w:r w:rsidR="005B4F1E">
        <w:rPr>
          <w:rFonts w:eastAsiaTheme="minorHAnsi" w:cs="Courier New" w:hint="eastAsia"/>
          <w:bCs/>
          <w:color w:val="000000"/>
          <w:kern w:val="0"/>
          <w:szCs w:val="20"/>
        </w:rPr>
        <w:t xml:space="preserve"> DRY(don</w:t>
      </w:r>
      <w:r w:rsidR="005B4F1E">
        <w:rPr>
          <w:rFonts w:eastAsiaTheme="minorHAnsi" w:cs="Courier New"/>
          <w:bCs/>
          <w:color w:val="000000"/>
          <w:kern w:val="0"/>
          <w:szCs w:val="20"/>
        </w:rPr>
        <w:t>’</w:t>
      </w:r>
      <w:r w:rsidR="005B4F1E">
        <w:rPr>
          <w:rFonts w:eastAsiaTheme="minorHAnsi" w:cs="Courier New" w:hint="eastAsia"/>
          <w:bCs/>
          <w:color w:val="000000"/>
          <w:kern w:val="0"/>
          <w:szCs w:val="20"/>
        </w:rPr>
        <w:t>t repeat yourself) 원칙과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동적 프레임워크들의 </w:t>
      </w:r>
      <w:r w:rsidR="00963677">
        <w:rPr>
          <w:rFonts w:eastAsiaTheme="minorHAnsi" w:cs="Courier New" w:hint="eastAsia"/>
          <w:bCs/>
          <w:color w:val="000000"/>
          <w:kern w:val="0"/>
          <w:szCs w:val="20"/>
        </w:rPr>
        <w:t>생산성증대 아이디어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를 도입하여 웹 어플리케이션 개발의 복잡성을 극적으로 줄이도록 설계되었다.</w:t>
      </w:r>
    </w:p>
    <w:p w:rsidR="00E64923" w:rsidRPr="00147BAE" w:rsidRDefault="00E64923" w:rsidP="00E64923"/>
    <w:p w:rsidR="00281ECC" w:rsidRDefault="00281ECC">
      <w:pPr>
        <w:widowControl/>
        <w:wordWrap/>
        <w:autoSpaceDE/>
        <w:autoSpaceDN/>
      </w:pPr>
    </w:p>
    <w:p w:rsidR="008A70FF" w:rsidRPr="00F52B09" w:rsidRDefault="008A70FF" w:rsidP="00FC04F4">
      <w:pPr>
        <w:pStyle w:val="2"/>
        <w:ind w:leftChars="-425" w:left="-2" w:hangingChars="265" w:hanging="848"/>
      </w:pPr>
      <w:bookmarkStart w:id="1" w:name="_Toc328140241"/>
      <w:r w:rsidRPr="00F52B09">
        <w:rPr>
          <w:rFonts w:hint="eastAsia"/>
        </w:rPr>
        <w:t>주요 특징</w:t>
      </w:r>
      <w:bookmarkEnd w:id="1"/>
      <w:r w:rsidRPr="00F52B09">
        <w:rPr>
          <w:rFonts w:hint="eastAsia"/>
        </w:rPr>
        <w:t xml:space="preserve"> </w:t>
      </w:r>
    </w:p>
    <w:p w:rsidR="009D2C38" w:rsidRPr="002B051A" w:rsidRDefault="009D2C38" w:rsidP="00241118">
      <w:pPr>
        <w:pStyle w:val="3"/>
        <w:ind w:leftChars="-425" w:left="4" w:hanging="854"/>
      </w:pPr>
      <w:bookmarkStart w:id="2" w:name="_Toc328140242"/>
      <w:proofErr w:type="spellStart"/>
      <w:r w:rsidRPr="002B051A">
        <w:rPr>
          <w:rFonts w:hint="eastAsia"/>
        </w:rPr>
        <w:t>레이어드</w:t>
      </w:r>
      <w:proofErr w:type="spellEnd"/>
      <w:r w:rsidRPr="002B051A">
        <w:rPr>
          <w:rFonts w:hint="eastAsia"/>
        </w:rPr>
        <w:t xml:space="preserve"> 아키텍처 스타일</w:t>
      </w:r>
      <w:bookmarkEnd w:id="2"/>
    </w:p>
    <w:p w:rsidR="009D2C38" w:rsidRDefault="009D2C38" w:rsidP="00380D7B">
      <w:pPr>
        <w:rPr>
          <w:shd w:val="clear" w:color="auto" w:fill="FFFFFF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ARCHITECTURE 2.0 플랫폼은</w:t>
      </w:r>
      <w:r w:rsidR="00AF0C5A">
        <w:rPr>
          <w:rFonts w:eastAsiaTheme="minorHAnsi" w:cs="Courier New" w:hint="eastAsia"/>
          <w:bCs/>
          <w:color w:val="000000"/>
          <w:kern w:val="0"/>
          <w:szCs w:val="20"/>
        </w:rPr>
        <w:t xml:space="preserve"> 가장 널리 사용되는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proofErr w:type="spellStart"/>
      <w:r>
        <w:rPr>
          <w:rFonts w:hint="eastAsia"/>
          <w:shd w:val="clear" w:color="auto" w:fill="FFFFFF"/>
        </w:rPr>
        <w:t>레이어드</w:t>
      </w:r>
      <w:proofErr w:type="spellEnd"/>
      <w:r>
        <w:rPr>
          <w:rFonts w:hint="eastAsia"/>
          <w:shd w:val="clear" w:color="auto" w:fill="FFFFFF"/>
        </w:rPr>
        <w:t xml:space="preserve"> 아키텍처 스타일을 따른다. 다음은 그림은 이해를 돕기 위하여 업무측면과 개발 측면에서 바라본 </w:t>
      </w:r>
      <w:proofErr w:type="spellStart"/>
      <w:r>
        <w:rPr>
          <w:rFonts w:hint="eastAsia"/>
          <w:shd w:val="clear" w:color="auto" w:fill="FFFFFF"/>
        </w:rPr>
        <w:t>레이어드</w:t>
      </w:r>
      <w:proofErr w:type="spellEnd"/>
      <w:r>
        <w:rPr>
          <w:rFonts w:hint="eastAsia"/>
          <w:shd w:val="clear" w:color="auto" w:fill="FFFFFF"/>
        </w:rPr>
        <w:t xml:space="preserve"> 아키텍처 스타일을 보여주고 있다. </w:t>
      </w:r>
    </w:p>
    <w:p w:rsidR="009D2C38" w:rsidRPr="00413636" w:rsidRDefault="009D2C38" w:rsidP="009D2C38">
      <w:pPr>
        <w:ind w:firstLineChars="100" w:firstLine="200"/>
        <w:rPr>
          <w:shd w:val="clear" w:color="auto" w:fill="FFFFFF"/>
        </w:rPr>
      </w:pPr>
    </w:p>
    <w:p w:rsidR="001B7746" w:rsidRDefault="008A482D" w:rsidP="001B7746">
      <w:pPr>
        <w:keepNext/>
        <w:widowControl/>
        <w:wordWrap/>
        <w:autoSpaceDE/>
        <w:autoSpaceDN/>
        <w:ind w:firstLineChars="100" w:firstLine="200"/>
        <w:jc w:val="center"/>
      </w:pPr>
      <w:r>
        <w:object w:dxaOrig="9633" w:dyaOrig="9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85pt;height:377.2pt" o:ole="">
            <v:imagedata r:id="rId10" o:title=""/>
          </v:shape>
          <o:OLEObject Type="Embed" ProgID="Visio.Drawing.11" ShapeID="_x0000_i1025" DrawAspect="Content" ObjectID="_1402397927" r:id="rId11"/>
        </w:object>
      </w:r>
    </w:p>
    <w:p w:rsidR="009D2C38" w:rsidRDefault="001B7746" w:rsidP="001B7746">
      <w:pPr>
        <w:pStyle w:val="ab"/>
        <w:jc w:val="center"/>
        <w:rPr>
          <w:rFonts w:eastAsiaTheme="minorHAnsi" w:cs="Courier New"/>
          <w:bCs w:val="0"/>
          <w:color w:val="000000"/>
          <w:kern w:val="0"/>
        </w:rPr>
      </w:pPr>
      <w:r>
        <w:t xml:space="preserve">그림 </w:t>
      </w:r>
      <w:r w:rsidR="00EB38F6">
        <w:fldChar w:fldCharType="begin"/>
      </w:r>
      <w:r w:rsidR="00EB38F6">
        <w:instrText xml:space="preserve"> STYLEREF 1 \s </w:instrText>
      </w:r>
      <w:r w:rsidR="00EB38F6">
        <w:fldChar w:fldCharType="separate"/>
      </w:r>
      <w:r w:rsidR="00F8759C">
        <w:rPr>
          <w:noProof/>
        </w:rPr>
        <w:t>1</w:t>
      </w:r>
      <w:r w:rsidR="00EB38F6">
        <w:rPr>
          <w:noProof/>
        </w:rPr>
        <w:fldChar w:fldCharType="end"/>
      </w:r>
      <w:r w:rsidR="00F8759C">
        <w:noBreakHyphen/>
      </w:r>
      <w:r w:rsidR="00EB38F6">
        <w:fldChar w:fldCharType="begin"/>
      </w:r>
      <w:r w:rsidR="00EB38F6">
        <w:instrText xml:space="preserve"> SEQ 그림 \* ARABIC \s 1 </w:instrText>
      </w:r>
      <w:r w:rsidR="00EB38F6">
        <w:fldChar w:fldCharType="separate"/>
      </w:r>
      <w:r w:rsidR="00F8759C">
        <w:rPr>
          <w:noProof/>
        </w:rPr>
        <w:t>1</w:t>
      </w:r>
      <w:r w:rsidR="00EB38F6">
        <w:rPr>
          <w:noProof/>
        </w:rPr>
        <w:fldChar w:fldCharType="end"/>
      </w:r>
      <w:r>
        <w:rPr>
          <w:rFonts w:hint="eastAsia"/>
        </w:rPr>
        <w:t xml:space="preserve"> 업무 및 개발 관점 </w:t>
      </w:r>
      <w:proofErr w:type="spellStart"/>
      <w:r>
        <w:rPr>
          <w:rFonts w:hint="eastAsia"/>
        </w:rPr>
        <w:t>레이어드</w:t>
      </w:r>
      <w:proofErr w:type="spellEnd"/>
      <w:r>
        <w:rPr>
          <w:rFonts w:hint="eastAsia"/>
        </w:rPr>
        <w:t xml:space="preserve"> 아키텍처 스타일</w:t>
      </w:r>
    </w:p>
    <w:p w:rsidR="009D2C38" w:rsidRPr="00EF2102" w:rsidRDefault="009D2C38" w:rsidP="009D2C38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lastRenderedPageBreak/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ARCHITECTURE 2.0 플랫폼은</w:t>
      </w:r>
      <w:r w:rsidR="00E9735B">
        <w:rPr>
          <w:rFonts w:eastAsiaTheme="minorHAnsi" w:cs="Courier New" w:hint="eastAsia"/>
          <w:bCs/>
          <w:color w:val="000000"/>
          <w:kern w:val="0"/>
          <w:szCs w:val="20"/>
        </w:rPr>
        <w:t xml:space="preserve"> 업무관점에서 </w:t>
      </w:r>
      <w:r w:rsidR="00E9735B" w:rsidRPr="00D301EE">
        <w:rPr>
          <w:rFonts w:eastAsiaTheme="minorHAnsi" w:cs="Courier New" w:hint="eastAsia"/>
          <w:bCs/>
          <w:color w:val="000000"/>
          <w:kern w:val="0"/>
          <w:szCs w:val="20"/>
          <w:u w:val="single"/>
        </w:rPr>
        <w:t xml:space="preserve">비즈니스 프레임워크 </w:t>
      </w:r>
      <w:proofErr w:type="spellStart"/>
      <w:r w:rsidR="00E9735B" w:rsidRPr="00D301EE">
        <w:rPr>
          <w:rFonts w:eastAsiaTheme="minorHAnsi" w:cs="Courier New" w:hint="eastAsia"/>
          <w:bCs/>
          <w:color w:val="000000"/>
          <w:kern w:val="0"/>
          <w:szCs w:val="20"/>
          <w:u w:val="single"/>
        </w:rPr>
        <w:t>레이어</w:t>
      </w:r>
      <w:r w:rsidR="00E9735B">
        <w:rPr>
          <w:rFonts w:eastAsiaTheme="minorHAnsi" w:cs="Courier New" w:hint="eastAsia"/>
          <w:bCs/>
          <w:color w:val="000000"/>
          <w:kern w:val="0"/>
          <w:szCs w:val="20"/>
        </w:rPr>
        <w:t>에</w:t>
      </w:r>
      <w:proofErr w:type="spellEnd"/>
      <w:r w:rsidR="00E9735B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6E3A01">
        <w:rPr>
          <w:rFonts w:eastAsiaTheme="minorHAnsi" w:cs="Courier New" w:hint="eastAsia"/>
          <w:bCs/>
          <w:color w:val="000000"/>
          <w:kern w:val="0"/>
          <w:szCs w:val="20"/>
        </w:rPr>
        <w:t>위치하여</w:t>
      </w:r>
      <w:r w:rsidR="006E3A01">
        <w:rPr>
          <w:rFonts w:eastAsiaTheme="minorHAnsi" w:cs="Courier New"/>
          <w:bCs/>
          <w:color w:val="000000"/>
          <w:kern w:val="0"/>
          <w:szCs w:val="20"/>
        </w:rPr>
        <w:t xml:space="preserve"> 업무</w:t>
      </w:r>
      <w:r w:rsidR="00E9735B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proofErr w:type="spellStart"/>
      <w:r w:rsidR="00E9735B">
        <w:rPr>
          <w:rFonts w:eastAsiaTheme="minorHAnsi" w:cs="Courier New" w:hint="eastAsia"/>
          <w:bCs/>
          <w:color w:val="000000"/>
          <w:kern w:val="0"/>
          <w:szCs w:val="20"/>
        </w:rPr>
        <w:t>레이어에서</w:t>
      </w:r>
      <w:proofErr w:type="spellEnd"/>
      <w:r w:rsidR="00E9735B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1632DF">
        <w:rPr>
          <w:rFonts w:eastAsiaTheme="minorHAnsi" w:cs="Courier New" w:hint="eastAsia"/>
          <w:bCs/>
          <w:color w:val="000000"/>
          <w:kern w:val="0"/>
          <w:szCs w:val="20"/>
        </w:rPr>
        <w:t xml:space="preserve">공통 및 단위 </w:t>
      </w:r>
      <w:r w:rsidR="00E9735B">
        <w:rPr>
          <w:rFonts w:eastAsiaTheme="minorHAnsi" w:cs="Courier New" w:hint="eastAsia"/>
          <w:bCs/>
          <w:color w:val="000000"/>
          <w:kern w:val="0"/>
          <w:szCs w:val="20"/>
        </w:rPr>
        <w:t xml:space="preserve">업무 개발을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돕는다.</w:t>
      </w:r>
      <w:r w:rsidR="004F5A4B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414425">
        <w:rPr>
          <w:rFonts w:eastAsiaTheme="minorHAnsi" w:cs="Courier New" w:hint="eastAsia"/>
          <w:bCs/>
          <w:color w:val="000000"/>
          <w:kern w:val="0"/>
          <w:szCs w:val="20"/>
        </w:rPr>
        <w:t xml:space="preserve">아래 그림은 개발 관점에서 </w:t>
      </w:r>
      <w:proofErr w:type="spellStart"/>
      <w:r w:rsidR="00EF2102">
        <w:rPr>
          <w:rFonts w:eastAsiaTheme="minorHAnsi" w:cs="Courier New" w:hint="eastAsia"/>
          <w:bCs/>
          <w:color w:val="000000"/>
          <w:kern w:val="0"/>
          <w:szCs w:val="20"/>
        </w:rPr>
        <w:t>레이어</w:t>
      </w:r>
      <w:r w:rsidR="00D00178">
        <w:rPr>
          <w:rFonts w:eastAsiaTheme="minorHAnsi" w:cs="Courier New" w:hint="eastAsia"/>
          <w:bCs/>
          <w:color w:val="000000"/>
          <w:kern w:val="0"/>
          <w:szCs w:val="20"/>
        </w:rPr>
        <w:t>드</w:t>
      </w:r>
      <w:proofErr w:type="spellEnd"/>
      <w:r w:rsidR="00D00178">
        <w:rPr>
          <w:rFonts w:eastAsiaTheme="minorHAnsi" w:cs="Courier New" w:hint="eastAsia"/>
          <w:bCs/>
          <w:color w:val="000000"/>
          <w:kern w:val="0"/>
          <w:szCs w:val="20"/>
        </w:rPr>
        <w:t xml:space="preserve"> 아키텍처 스타일</w:t>
      </w:r>
      <w:r w:rsidR="0093025C">
        <w:rPr>
          <w:rFonts w:eastAsiaTheme="minorHAnsi" w:cs="Courier New" w:hint="eastAsia"/>
          <w:bCs/>
          <w:color w:val="000000"/>
          <w:kern w:val="0"/>
          <w:szCs w:val="20"/>
        </w:rPr>
        <w:t xml:space="preserve">의 </w:t>
      </w:r>
      <w:r w:rsidR="00EF2102">
        <w:rPr>
          <w:rFonts w:eastAsiaTheme="minorHAnsi" w:cs="Courier New" w:hint="eastAsia"/>
          <w:bCs/>
          <w:color w:val="000000"/>
          <w:kern w:val="0"/>
          <w:szCs w:val="20"/>
        </w:rPr>
        <w:t xml:space="preserve">이해를 </w:t>
      </w:r>
      <w:r w:rsidR="0093025C">
        <w:rPr>
          <w:rFonts w:eastAsiaTheme="minorHAnsi" w:cs="Courier New" w:hint="eastAsia"/>
          <w:bCs/>
          <w:color w:val="000000"/>
          <w:kern w:val="0"/>
          <w:szCs w:val="20"/>
        </w:rPr>
        <w:t>돕기 위하여</w:t>
      </w:r>
      <w:r w:rsidR="00EF2102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93025C">
        <w:rPr>
          <w:rFonts w:eastAsiaTheme="minorHAnsi" w:cs="Courier New" w:hint="eastAsia"/>
          <w:bCs/>
          <w:color w:val="000000"/>
          <w:kern w:val="0"/>
          <w:szCs w:val="20"/>
        </w:rPr>
        <w:t>도식화한 것이다</w:t>
      </w:r>
      <w:r w:rsidR="00EF2102">
        <w:rPr>
          <w:rFonts w:eastAsiaTheme="minorHAnsi" w:cs="Courier New" w:hint="eastAsia"/>
          <w:bCs/>
          <w:color w:val="000000"/>
          <w:kern w:val="0"/>
          <w:szCs w:val="20"/>
        </w:rPr>
        <w:t>.</w:t>
      </w:r>
    </w:p>
    <w:p w:rsidR="009D2C38" w:rsidRDefault="009D2C38" w:rsidP="009D2C38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F8759C" w:rsidRDefault="00F43012" w:rsidP="00F8759C">
      <w:pPr>
        <w:keepNext/>
        <w:widowControl/>
        <w:wordWrap/>
        <w:autoSpaceDE/>
        <w:autoSpaceDN/>
        <w:ind w:firstLineChars="100" w:firstLine="200"/>
        <w:jc w:val="center"/>
      </w:pPr>
      <w:r>
        <w:object w:dxaOrig="9206" w:dyaOrig="10471">
          <v:shape id="_x0000_i1026" type="#_x0000_t75" style="width:420.25pt;height:478.15pt" o:ole="">
            <v:imagedata r:id="rId12" o:title=""/>
          </v:shape>
          <o:OLEObject Type="Embed" ProgID="Visio.Drawing.11" ShapeID="_x0000_i1026" DrawAspect="Content" ObjectID="_1402397928" r:id="rId13"/>
        </w:object>
      </w:r>
    </w:p>
    <w:p w:rsidR="009D2C38" w:rsidRPr="00E7258D" w:rsidRDefault="00F8759C" w:rsidP="00F8759C">
      <w:pPr>
        <w:pStyle w:val="ab"/>
        <w:jc w:val="center"/>
        <w:rPr>
          <w:rFonts w:eastAsiaTheme="minorHAnsi" w:cs="Courier New"/>
          <w:bCs w:val="0"/>
          <w:color w:val="000000"/>
          <w:kern w:val="0"/>
        </w:rPr>
      </w:pPr>
      <w:r>
        <w:t xml:space="preserve">그림 </w:t>
      </w:r>
      <w:r w:rsidR="00EB38F6">
        <w:fldChar w:fldCharType="begin"/>
      </w:r>
      <w:r w:rsidR="00EB38F6">
        <w:instrText xml:space="preserve"> STYLEREF 1 \s </w:instrText>
      </w:r>
      <w:r w:rsidR="00EB38F6">
        <w:fldChar w:fldCharType="separate"/>
      </w:r>
      <w:r>
        <w:rPr>
          <w:noProof/>
        </w:rPr>
        <w:t>1</w:t>
      </w:r>
      <w:r w:rsidR="00EB38F6">
        <w:rPr>
          <w:noProof/>
        </w:rPr>
        <w:fldChar w:fldCharType="end"/>
      </w:r>
      <w:r>
        <w:noBreakHyphen/>
      </w:r>
      <w:r w:rsidR="00EB38F6">
        <w:fldChar w:fldCharType="begin"/>
      </w:r>
      <w:r w:rsidR="00EB38F6">
        <w:instrText xml:space="preserve"> SEQ 그림 \* ARABIC \s 1 </w:instrText>
      </w:r>
      <w:r w:rsidR="00EB38F6">
        <w:fldChar w:fldCharType="separate"/>
      </w:r>
      <w:r>
        <w:rPr>
          <w:noProof/>
        </w:rPr>
        <w:t>2</w:t>
      </w:r>
      <w:r w:rsidR="00EB38F6">
        <w:rPr>
          <w:noProof/>
        </w:rPr>
        <w:fldChar w:fldCharType="end"/>
      </w:r>
      <w:r>
        <w:rPr>
          <w:rFonts w:hint="eastAsia"/>
        </w:rPr>
        <w:t xml:space="preserve"> 레이어드 아키텍처 스타일</w:t>
      </w:r>
    </w:p>
    <w:p w:rsidR="009D2C38" w:rsidRPr="008E56C5" w:rsidRDefault="009D2C38" w:rsidP="009D2C38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E04F81" w:rsidRPr="001C123F" w:rsidRDefault="00E04F81" w:rsidP="00241118">
      <w:pPr>
        <w:pStyle w:val="3"/>
        <w:ind w:leftChars="-425" w:left="0" w:hanging="850"/>
      </w:pPr>
      <w:bookmarkStart w:id="3" w:name="_Toc328140243"/>
      <w:r>
        <w:rPr>
          <w:rFonts w:hint="eastAsia"/>
        </w:rPr>
        <w:lastRenderedPageBreak/>
        <w:t>공개소스 활용</w:t>
      </w:r>
      <w:bookmarkEnd w:id="3"/>
    </w:p>
    <w:p w:rsidR="00E04F81" w:rsidRDefault="00E04F81" w:rsidP="00E04F81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는 다양한 기능들을 검증된 공개소스를 사용하여 구현하고 있다. 예를 들어 웹 MVC 프레임워크로는 Struts 2.0, JDBC 프로그래밍은 Spring, </w:t>
      </w:r>
      <w:r>
        <w:rPr>
          <w:rFonts w:eastAsiaTheme="minorHAnsi" w:cs="Courier New"/>
          <w:bCs/>
          <w:color w:val="000000"/>
          <w:kern w:val="0"/>
          <w:szCs w:val="20"/>
        </w:rPr>
        <w:t>스케줄링은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Quartz </w:t>
      </w:r>
      <w:r>
        <w:rPr>
          <w:rFonts w:eastAsiaTheme="minorHAnsi" w:cs="Courier New"/>
          <w:bCs/>
          <w:color w:val="000000"/>
          <w:kern w:val="0"/>
          <w:szCs w:val="20"/>
        </w:rPr>
        <w:t>등을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사용하고 있다.  </w:t>
      </w:r>
    </w:p>
    <w:p w:rsidR="007E5E01" w:rsidRDefault="007E5E01" w:rsidP="00E04F81">
      <w:pPr>
        <w:widowControl/>
        <w:wordWrap/>
        <w:autoSpaceDE/>
        <w:autoSpaceDN/>
      </w:pPr>
    </w:p>
    <w:p w:rsidR="00D04CBA" w:rsidRPr="006C15D9" w:rsidRDefault="00B43514" w:rsidP="00CC135E">
      <w:pPr>
        <w:pStyle w:val="3"/>
        <w:ind w:leftChars="-424" w:left="2" w:hanging="850"/>
      </w:pPr>
      <w:bookmarkStart w:id="4" w:name="_Toc328140244"/>
      <w:r w:rsidRPr="006C15D9">
        <w:rPr>
          <w:rFonts w:hint="eastAsia"/>
        </w:rPr>
        <w:t>이중화된 컨테이너</w:t>
      </w:r>
      <w:r w:rsidR="003E13AC" w:rsidRPr="006C15D9">
        <w:rPr>
          <w:rFonts w:hint="eastAsia"/>
        </w:rPr>
        <w:t xml:space="preserve"> 구조</w:t>
      </w:r>
      <w:bookmarkEnd w:id="4"/>
    </w:p>
    <w:p w:rsidR="008D5872" w:rsidRDefault="003B44E6" w:rsidP="007F2A52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</w:t>
      </w:r>
      <w:r w:rsidR="007B51CC">
        <w:rPr>
          <w:rFonts w:eastAsiaTheme="minorHAnsi" w:cs="Courier New" w:hint="eastAsia"/>
          <w:bCs/>
          <w:color w:val="000000"/>
          <w:kern w:val="0"/>
          <w:szCs w:val="20"/>
        </w:rPr>
        <w:t>플랫폼은</w:t>
      </w:r>
      <w:r w:rsidR="00E074B6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5E44A3">
        <w:rPr>
          <w:rFonts w:eastAsiaTheme="minorHAnsi" w:cs="Courier New" w:hint="eastAsia"/>
          <w:bCs/>
          <w:color w:val="000000"/>
          <w:kern w:val="0"/>
          <w:szCs w:val="20"/>
        </w:rPr>
        <w:t>Spring</w:t>
      </w:r>
      <w:r w:rsidR="006A49FC">
        <w:rPr>
          <w:rStyle w:val="ad"/>
          <w:rFonts w:eastAsiaTheme="minorHAnsi" w:cs="Courier New"/>
          <w:bCs/>
          <w:color w:val="000000"/>
          <w:kern w:val="0"/>
          <w:szCs w:val="20"/>
        </w:rPr>
        <w:footnoteReference w:id="1"/>
      </w:r>
      <w:r w:rsidR="005E44A3">
        <w:rPr>
          <w:rFonts w:eastAsiaTheme="minorHAnsi" w:cs="Courier New" w:hint="eastAsia"/>
          <w:bCs/>
          <w:color w:val="000000"/>
          <w:kern w:val="0"/>
          <w:szCs w:val="20"/>
        </w:rPr>
        <w:t>의 경량 컨테이너 기술</w:t>
      </w:r>
      <w:r w:rsidR="007424FA">
        <w:rPr>
          <w:rFonts w:eastAsiaTheme="minorHAnsi" w:cs="Courier New" w:hint="eastAsia"/>
          <w:bCs/>
          <w:color w:val="000000"/>
          <w:kern w:val="0"/>
          <w:szCs w:val="20"/>
        </w:rPr>
        <w:t>(</w:t>
      </w:r>
      <w:proofErr w:type="spellStart"/>
      <w:r w:rsidR="007424FA">
        <w:rPr>
          <w:rFonts w:eastAsiaTheme="minorHAnsi" w:cs="Courier New" w:hint="eastAsia"/>
          <w:bCs/>
          <w:color w:val="000000"/>
          <w:kern w:val="0"/>
          <w:szCs w:val="20"/>
        </w:rPr>
        <w:t>IoC</w:t>
      </w:r>
      <w:proofErr w:type="spellEnd"/>
      <w:r w:rsidR="001E3D3F">
        <w:rPr>
          <w:rStyle w:val="ad"/>
          <w:rFonts w:eastAsiaTheme="minorHAnsi" w:cs="Courier New"/>
          <w:bCs/>
          <w:color w:val="000000"/>
          <w:kern w:val="0"/>
          <w:szCs w:val="20"/>
        </w:rPr>
        <w:footnoteReference w:id="2"/>
      </w:r>
      <w:r w:rsidR="007424FA">
        <w:rPr>
          <w:rFonts w:eastAsiaTheme="minorHAnsi" w:cs="Courier New" w:hint="eastAsia"/>
          <w:bCs/>
          <w:color w:val="000000"/>
          <w:kern w:val="0"/>
          <w:szCs w:val="20"/>
        </w:rPr>
        <w:t>)</w:t>
      </w:r>
      <w:r w:rsidR="005E44A3">
        <w:rPr>
          <w:rFonts w:eastAsiaTheme="minorHAnsi" w:cs="Courier New" w:hint="eastAsia"/>
          <w:bCs/>
          <w:color w:val="000000"/>
          <w:kern w:val="0"/>
          <w:szCs w:val="20"/>
        </w:rPr>
        <w:t xml:space="preserve">을 사용하여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이중화된 </w:t>
      </w:r>
      <w:proofErr w:type="spellStart"/>
      <w:r>
        <w:rPr>
          <w:rFonts w:eastAsiaTheme="minorHAnsi" w:cs="Courier New" w:hint="eastAsia"/>
          <w:bCs/>
          <w:color w:val="000000"/>
          <w:kern w:val="0"/>
          <w:szCs w:val="20"/>
        </w:rPr>
        <w:t>컨텍스트</w:t>
      </w:r>
      <w:proofErr w:type="spellEnd"/>
      <w:r w:rsidR="003A7705">
        <w:rPr>
          <w:rFonts w:eastAsiaTheme="minorHAnsi" w:cs="Courier New" w:hint="eastAsia"/>
          <w:bCs/>
          <w:color w:val="000000"/>
          <w:kern w:val="0"/>
          <w:szCs w:val="20"/>
        </w:rPr>
        <w:t xml:space="preserve"> 영</w:t>
      </w:r>
      <w:r w:rsidR="00EC1AC1">
        <w:rPr>
          <w:rFonts w:eastAsiaTheme="minorHAnsi" w:cs="Courier New" w:hint="eastAsia"/>
          <w:bCs/>
          <w:color w:val="000000"/>
          <w:kern w:val="0"/>
          <w:szCs w:val="20"/>
        </w:rPr>
        <w:t>역</w:t>
      </w:r>
      <w:r w:rsidR="007B51CC">
        <w:rPr>
          <w:rFonts w:eastAsiaTheme="minorHAnsi" w:cs="Courier New" w:hint="eastAsia"/>
          <w:bCs/>
          <w:color w:val="000000"/>
          <w:kern w:val="0"/>
          <w:szCs w:val="20"/>
        </w:rPr>
        <w:t xml:space="preserve">으로 </w:t>
      </w:r>
      <w:r w:rsidR="00CC5582">
        <w:rPr>
          <w:rFonts w:eastAsiaTheme="minorHAnsi" w:cs="Courier New" w:hint="eastAsia"/>
          <w:bCs/>
          <w:color w:val="000000"/>
          <w:kern w:val="0"/>
          <w:szCs w:val="20"/>
        </w:rPr>
        <w:t>구성</w:t>
      </w:r>
      <w:r w:rsidR="00340621">
        <w:rPr>
          <w:rFonts w:eastAsiaTheme="minorHAnsi" w:cs="Courier New" w:hint="eastAsia"/>
          <w:bCs/>
          <w:color w:val="000000"/>
          <w:kern w:val="0"/>
          <w:szCs w:val="20"/>
        </w:rPr>
        <w:t xml:space="preserve">된다. </w:t>
      </w:r>
      <w:proofErr w:type="spellStart"/>
      <w:r w:rsidR="006E152A">
        <w:rPr>
          <w:rFonts w:eastAsiaTheme="minorHAnsi" w:cs="Courier New" w:hint="eastAsia"/>
          <w:bCs/>
          <w:color w:val="000000"/>
          <w:kern w:val="0"/>
          <w:szCs w:val="20"/>
        </w:rPr>
        <w:t>컨텍스트는</w:t>
      </w:r>
      <w:proofErr w:type="spellEnd"/>
      <w:r w:rsidR="006E152A">
        <w:rPr>
          <w:rFonts w:eastAsiaTheme="minorHAnsi" w:cs="Courier New" w:hint="eastAsia"/>
          <w:bCs/>
          <w:color w:val="000000"/>
          <w:kern w:val="0"/>
          <w:szCs w:val="20"/>
        </w:rPr>
        <w:t xml:space="preserve"> 등록된 모듈</w:t>
      </w:r>
      <w:r w:rsidR="00A15A14">
        <w:rPr>
          <w:rFonts w:eastAsiaTheme="minorHAnsi" w:cs="Courier New" w:hint="eastAsia"/>
          <w:bCs/>
          <w:color w:val="000000"/>
          <w:kern w:val="0"/>
          <w:szCs w:val="20"/>
        </w:rPr>
        <w:t>(또는 객체)</w:t>
      </w:r>
      <w:r w:rsidR="006E152A">
        <w:rPr>
          <w:rFonts w:eastAsiaTheme="minorHAnsi" w:cs="Courier New" w:hint="eastAsia"/>
          <w:bCs/>
          <w:color w:val="000000"/>
          <w:kern w:val="0"/>
          <w:szCs w:val="20"/>
        </w:rPr>
        <w:t xml:space="preserve">들의 생명주기를 관리하는 </w:t>
      </w:r>
      <w:r w:rsidR="000B1947">
        <w:rPr>
          <w:rFonts w:eastAsiaTheme="minorHAnsi" w:cs="Courier New" w:hint="eastAsia"/>
          <w:bCs/>
          <w:color w:val="000000"/>
          <w:kern w:val="0"/>
          <w:szCs w:val="20"/>
        </w:rPr>
        <w:t xml:space="preserve">실재적 </w:t>
      </w:r>
      <w:r w:rsidR="00A21471">
        <w:rPr>
          <w:rFonts w:eastAsiaTheme="minorHAnsi" w:cs="Courier New" w:hint="eastAsia"/>
          <w:bCs/>
          <w:color w:val="000000"/>
          <w:kern w:val="0"/>
          <w:szCs w:val="20"/>
        </w:rPr>
        <w:t>컨테이너로</w:t>
      </w:r>
      <w:r w:rsidR="00A21471">
        <w:rPr>
          <w:rFonts w:eastAsiaTheme="minorHAnsi" w:cs="Courier New"/>
          <w:bCs/>
          <w:color w:val="000000"/>
          <w:kern w:val="0"/>
          <w:szCs w:val="20"/>
        </w:rPr>
        <w:t xml:space="preserve"> 동작한다</w:t>
      </w:r>
      <w:r w:rsidR="000B1947">
        <w:rPr>
          <w:rFonts w:eastAsiaTheme="minorHAnsi" w:cs="Courier New" w:hint="eastAsia"/>
          <w:bCs/>
          <w:color w:val="000000"/>
          <w:kern w:val="0"/>
          <w:szCs w:val="20"/>
        </w:rPr>
        <w:t>.</w:t>
      </w:r>
    </w:p>
    <w:p w:rsidR="007A0DD6" w:rsidRPr="008003C0" w:rsidRDefault="007A0DD6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</w:p>
    <w:p w:rsidR="008D5872" w:rsidRPr="007E5E01" w:rsidRDefault="0033640F" w:rsidP="003A0720">
      <w:pPr>
        <w:widowControl/>
        <w:wordWrap/>
        <w:autoSpaceDE/>
        <w:autoSpaceDN/>
        <w:jc w:val="center"/>
        <w:rPr>
          <w:i/>
        </w:rPr>
      </w:pPr>
      <w:r w:rsidRPr="007E5E01">
        <w:rPr>
          <w:i/>
        </w:rPr>
        <w:object w:dxaOrig="5451" w:dyaOrig="2305">
          <v:shape id="_x0000_i1027" type="#_x0000_t75" style="width:272.35pt;height:115.85pt" o:ole="">
            <v:imagedata r:id="rId14" o:title=""/>
          </v:shape>
          <o:OLEObject Type="Embed" ProgID="Visio.Drawing.11" ShapeID="_x0000_i1027" DrawAspect="Content" ObjectID="_1402397929" r:id="rId15"/>
        </w:object>
      </w:r>
    </w:p>
    <w:p w:rsidR="00C35869" w:rsidRDefault="00C35869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</w:p>
    <w:p w:rsidR="00463F16" w:rsidRPr="00F97E20" w:rsidRDefault="008D5872" w:rsidP="008C39B0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 w:hint="eastAsia"/>
          <w:bCs/>
          <w:color w:val="000000"/>
          <w:kern w:val="0"/>
          <w:szCs w:val="20"/>
        </w:rPr>
        <w:t>부모에 해당하는</w:t>
      </w:r>
      <w:r w:rsidR="00EE582D">
        <w:rPr>
          <w:rFonts w:eastAsiaTheme="minorHAnsi" w:cs="Courier New" w:hint="eastAsia"/>
          <w:bCs/>
          <w:color w:val="000000"/>
          <w:kern w:val="0"/>
          <w:szCs w:val="20"/>
        </w:rPr>
        <w:t xml:space="preserve">Bootstrap </w:t>
      </w:r>
      <w:r w:rsidR="00815C11">
        <w:rPr>
          <w:rFonts w:eastAsiaTheme="minorHAnsi" w:cs="Courier New" w:hint="eastAsia"/>
          <w:bCs/>
          <w:color w:val="000000"/>
          <w:kern w:val="0"/>
          <w:szCs w:val="20"/>
        </w:rPr>
        <w:t>A</w:t>
      </w:r>
      <w:r w:rsidR="00EE582D">
        <w:rPr>
          <w:rFonts w:eastAsiaTheme="minorHAnsi" w:cs="Courier New" w:hint="eastAsia"/>
          <w:bCs/>
          <w:color w:val="000000"/>
          <w:kern w:val="0"/>
          <w:szCs w:val="20"/>
        </w:rPr>
        <w:t xml:space="preserve">pplication </w:t>
      </w:r>
      <w:r w:rsidR="007F11BD">
        <w:rPr>
          <w:rFonts w:eastAsiaTheme="minorHAnsi" w:cs="Courier New" w:hint="eastAsia"/>
          <w:bCs/>
          <w:color w:val="000000"/>
          <w:kern w:val="0"/>
          <w:szCs w:val="20"/>
        </w:rPr>
        <w:t>C</w:t>
      </w:r>
      <w:r w:rsidR="00EE582D">
        <w:rPr>
          <w:rFonts w:eastAsiaTheme="minorHAnsi" w:cs="Courier New" w:hint="eastAsia"/>
          <w:bCs/>
          <w:color w:val="000000"/>
          <w:kern w:val="0"/>
          <w:szCs w:val="20"/>
        </w:rPr>
        <w:t xml:space="preserve">ontext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에는</w:t>
      </w:r>
      <w:r w:rsidR="00EE582D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1C086C">
        <w:rPr>
          <w:rFonts w:eastAsiaTheme="minorHAnsi" w:cs="Courier New" w:hint="eastAsia"/>
          <w:bCs/>
          <w:color w:val="000000"/>
          <w:kern w:val="0"/>
          <w:szCs w:val="20"/>
        </w:rPr>
        <w:t xml:space="preserve">코어 모듈들이 존재하며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자식에</w:t>
      </w:r>
      <w:r w:rsidR="004C12C2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4C12C2">
        <w:rPr>
          <w:rFonts w:eastAsiaTheme="minorHAnsi" w:cs="Courier New"/>
          <w:bCs/>
          <w:color w:val="000000"/>
          <w:kern w:val="0"/>
          <w:szCs w:val="20"/>
        </w:rPr>
        <w:t>해당하는</w:t>
      </w:r>
      <w:r w:rsidR="004C12C2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292D60">
        <w:rPr>
          <w:rFonts w:eastAsiaTheme="minorHAnsi" w:cs="Courier New" w:hint="eastAsia"/>
          <w:bCs/>
          <w:color w:val="000000"/>
          <w:kern w:val="0"/>
          <w:szCs w:val="20"/>
        </w:rPr>
        <w:t>W</w:t>
      </w:r>
      <w:r w:rsidR="00141B0E">
        <w:rPr>
          <w:rFonts w:eastAsiaTheme="minorHAnsi" w:cs="Courier New" w:hint="eastAsia"/>
          <w:bCs/>
          <w:color w:val="000000"/>
          <w:kern w:val="0"/>
          <w:szCs w:val="20"/>
        </w:rPr>
        <w:t xml:space="preserve">eb </w:t>
      </w:r>
      <w:r w:rsidR="00292D60">
        <w:rPr>
          <w:rFonts w:eastAsiaTheme="minorHAnsi" w:cs="Courier New" w:hint="eastAsia"/>
          <w:bCs/>
          <w:color w:val="000000"/>
          <w:kern w:val="0"/>
          <w:szCs w:val="20"/>
        </w:rPr>
        <w:t>A</w:t>
      </w:r>
      <w:r w:rsidR="001C086C">
        <w:rPr>
          <w:rFonts w:eastAsiaTheme="minorHAnsi" w:cs="Courier New" w:hint="eastAsia"/>
          <w:bCs/>
          <w:color w:val="000000"/>
          <w:kern w:val="0"/>
          <w:szCs w:val="20"/>
        </w:rPr>
        <w:t xml:space="preserve">pplication </w:t>
      </w:r>
      <w:r w:rsidR="00292D60">
        <w:rPr>
          <w:rFonts w:eastAsiaTheme="minorHAnsi" w:cs="Courier New" w:hint="eastAsia"/>
          <w:bCs/>
          <w:color w:val="000000"/>
          <w:kern w:val="0"/>
          <w:szCs w:val="20"/>
        </w:rPr>
        <w:t>C</w:t>
      </w:r>
      <w:r w:rsidR="001C086C">
        <w:rPr>
          <w:rFonts w:eastAsiaTheme="minorHAnsi" w:cs="Courier New" w:hint="eastAsia"/>
          <w:bCs/>
          <w:color w:val="000000"/>
          <w:kern w:val="0"/>
          <w:szCs w:val="20"/>
        </w:rPr>
        <w:t xml:space="preserve">ontext 에는 </w:t>
      </w:r>
      <w:r w:rsidR="00EE582D">
        <w:rPr>
          <w:rFonts w:eastAsiaTheme="minorHAnsi" w:cs="Courier New" w:hint="eastAsia"/>
          <w:bCs/>
          <w:color w:val="000000"/>
          <w:kern w:val="0"/>
          <w:szCs w:val="20"/>
        </w:rPr>
        <w:t>비즈니스</w:t>
      </w:r>
      <w:r w:rsidR="001C086C">
        <w:rPr>
          <w:rFonts w:eastAsiaTheme="minorHAnsi" w:cs="Courier New" w:hint="eastAsia"/>
          <w:bCs/>
          <w:color w:val="000000"/>
          <w:kern w:val="0"/>
          <w:szCs w:val="20"/>
        </w:rPr>
        <w:t xml:space="preserve"> 모듈들이 존재한다. </w:t>
      </w:r>
      <w:r w:rsidR="00070750">
        <w:rPr>
          <w:rFonts w:eastAsiaTheme="minorHAnsi" w:cs="Courier New" w:hint="eastAsia"/>
          <w:bCs/>
          <w:color w:val="000000"/>
          <w:kern w:val="0"/>
          <w:szCs w:val="20"/>
        </w:rPr>
        <w:t xml:space="preserve">자식 </w:t>
      </w:r>
      <w:proofErr w:type="spellStart"/>
      <w:r w:rsidR="002C6ACE">
        <w:rPr>
          <w:rFonts w:eastAsiaTheme="minorHAnsi" w:cs="Courier New" w:hint="eastAsia"/>
          <w:bCs/>
          <w:color w:val="000000"/>
          <w:kern w:val="0"/>
          <w:szCs w:val="20"/>
        </w:rPr>
        <w:t>컨텍스트</w:t>
      </w:r>
      <w:r w:rsidR="00FC3827">
        <w:rPr>
          <w:rFonts w:eastAsiaTheme="minorHAnsi" w:cs="Courier New" w:hint="eastAsia"/>
          <w:bCs/>
          <w:color w:val="000000"/>
          <w:kern w:val="0"/>
          <w:szCs w:val="20"/>
        </w:rPr>
        <w:t>는</w:t>
      </w:r>
      <w:proofErr w:type="spellEnd"/>
      <w:r w:rsidR="00FC3827">
        <w:rPr>
          <w:rFonts w:eastAsiaTheme="minorHAnsi" w:cs="Courier New" w:hint="eastAsia"/>
          <w:bCs/>
          <w:color w:val="000000"/>
          <w:kern w:val="0"/>
          <w:szCs w:val="20"/>
        </w:rPr>
        <w:t xml:space="preserve"> 부모 </w:t>
      </w:r>
      <w:proofErr w:type="spellStart"/>
      <w:r w:rsidR="002C6ACE">
        <w:rPr>
          <w:rFonts w:eastAsiaTheme="minorHAnsi" w:cs="Courier New" w:hint="eastAsia"/>
          <w:bCs/>
          <w:color w:val="000000"/>
          <w:kern w:val="0"/>
          <w:szCs w:val="20"/>
        </w:rPr>
        <w:t>컨텍스트</w:t>
      </w:r>
      <w:r w:rsidR="00FC3827">
        <w:rPr>
          <w:rFonts w:eastAsiaTheme="minorHAnsi" w:cs="Courier New" w:hint="eastAsia"/>
          <w:bCs/>
          <w:color w:val="000000"/>
          <w:kern w:val="0"/>
          <w:szCs w:val="20"/>
        </w:rPr>
        <w:t>에</w:t>
      </w:r>
      <w:proofErr w:type="spellEnd"/>
      <w:r w:rsidR="00FC3827">
        <w:rPr>
          <w:rFonts w:eastAsiaTheme="minorHAnsi" w:cs="Courier New" w:hint="eastAsia"/>
          <w:bCs/>
          <w:color w:val="000000"/>
          <w:kern w:val="0"/>
          <w:szCs w:val="20"/>
        </w:rPr>
        <w:t xml:space="preserve"> 정의된 </w:t>
      </w:r>
      <w:r w:rsidR="005952A3">
        <w:rPr>
          <w:rFonts w:eastAsiaTheme="minorHAnsi" w:cs="Courier New" w:hint="eastAsia"/>
          <w:bCs/>
          <w:color w:val="000000"/>
          <w:kern w:val="0"/>
          <w:szCs w:val="20"/>
        </w:rPr>
        <w:t>모듈들</w:t>
      </w:r>
      <w:r w:rsidR="00E30DB9">
        <w:rPr>
          <w:rFonts w:eastAsiaTheme="minorHAnsi" w:cs="Courier New" w:hint="eastAsia"/>
          <w:bCs/>
          <w:color w:val="000000"/>
          <w:kern w:val="0"/>
          <w:szCs w:val="20"/>
        </w:rPr>
        <w:t>에 접근이 허용</w:t>
      </w:r>
      <w:r w:rsidR="00070750">
        <w:rPr>
          <w:rFonts w:eastAsiaTheme="minorHAnsi" w:cs="Courier New" w:hint="eastAsia"/>
          <w:bCs/>
          <w:color w:val="000000"/>
          <w:kern w:val="0"/>
          <w:szCs w:val="20"/>
        </w:rPr>
        <w:t xml:space="preserve">되지만 부모는 자식 </w:t>
      </w:r>
      <w:proofErr w:type="spellStart"/>
      <w:r w:rsidR="001C3E91">
        <w:rPr>
          <w:rFonts w:eastAsiaTheme="minorHAnsi" w:cs="Courier New" w:hint="eastAsia"/>
          <w:bCs/>
          <w:color w:val="000000"/>
          <w:kern w:val="0"/>
          <w:szCs w:val="20"/>
        </w:rPr>
        <w:t>컨</w:t>
      </w:r>
      <w:r w:rsidR="00070750">
        <w:rPr>
          <w:rFonts w:eastAsiaTheme="minorHAnsi" w:cs="Courier New" w:hint="eastAsia"/>
          <w:bCs/>
          <w:color w:val="000000"/>
          <w:kern w:val="0"/>
          <w:szCs w:val="20"/>
        </w:rPr>
        <w:t>텍스트에</w:t>
      </w:r>
      <w:proofErr w:type="spellEnd"/>
      <w:r w:rsidR="00070750">
        <w:rPr>
          <w:rFonts w:eastAsiaTheme="minorHAnsi" w:cs="Courier New" w:hint="eastAsia"/>
          <w:bCs/>
          <w:color w:val="000000"/>
          <w:kern w:val="0"/>
          <w:szCs w:val="20"/>
        </w:rPr>
        <w:t xml:space="preserve"> 접근이 </w:t>
      </w:r>
      <w:r w:rsidR="00070750">
        <w:rPr>
          <w:rFonts w:eastAsiaTheme="minorHAnsi" w:cs="Courier New" w:hint="eastAsia"/>
          <w:bCs/>
          <w:color w:val="000000"/>
          <w:kern w:val="0"/>
          <w:szCs w:val="20"/>
        </w:rPr>
        <w:lastRenderedPageBreak/>
        <w:t>허용되지 않는다.</w:t>
      </w:r>
      <w:r w:rsidR="000F5247">
        <w:rPr>
          <w:rFonts w:eastAsiaTheme="minorHAnsi" w:cs="Courier New" w:hint="eastAsia"/>
          <w:bCs/>
          <w:color w:val="000000"/>
          <w:kern w:val="0"/>
          <w:szCs w:val="20"/>
        </w:rPr>
        <w:t xml:space="preserve"> 이러한 </w:t>
      </w:r>
      <w:proofErr w:type="spellStart"/>
      <w:r w:rsidR="000F5247">
        <w:rPr>
          <w:rFonts w:eastAsiaTheme="minorHAnsi" w:cs="Courier New" w:hint="eastAsia"/>
          <w:bCs/>
          <w:color w:val="000000"/>
          <w:kern w:val="0"/>
          <w:szCs w:val="20"/>
        </w:rPr>
        <w:t>컨텍스트의</w:t>
      </w:r>
      <w:proofErr w:type="spellEnd"/>
      <w:r w:rsidR="000F5247">
        <w:rPr>
          <w:rFonts w:eastAsiaTheme="minorHAnsi" w:cs="Courier New" w:hint="eastAsia"/>
          <w:bCs/>
          <w:color w:val="000000"/>
          <w:kern w:val="0"/>
          <w:szCs w:val="20"/>
        </w:rPr>
        <w:t xml:space="preserve"> 분리는 비즈니스 모듈 개발자들의 설정을 간소화하고 주요한 코어 모듈들에 대한 설정을 보호하는 </w:t>
      </w:r>
      <w:r w:rsidR="003D6A99">
        <w:rPr>
          <w:rFonts w:eastAsiaTheme="minorHAnsi" w:cs="Courier New" w:hint="eastAsia"/>
          <w:bCs/>
          <w:color w:val="000000"/>
          <w:kern w:val="0"/>
          <w:szCs w:val="20"/>
        </w:rPr>
        <w:t>효과를 제공한다</w:t>
      </w:r>
      <w:r w:rsidR="000F5247">
        <w:rPr>
          <w:rFonts w:eastAsiaTheme="minorHAnsi" w:cs="Courier New" w:hint="eastAsia"/>
          <w:bCs/>
          <w:color w:val="000000"/>
          <w:kern w:val="0"/>
          <w:szCs w:val="20"/>
        </w:rPr>
        <w:t xml:space="preserve">. </w:t>
      </w:r>
    </w:p>
    <w:p w:rsidR="00463F16" w:rsidRDefault="00EC184A" w:rsidP="00223FC3">
      <w:pPr>
        <w:widowControl/>
        <w:wordWrap/>
        <w:autoSpaceDE/>
        <w:autoSpaceDN/>
        <w:ind w:firstLineChars="100" w:firstLine="200"/>
        <w:jc w:val="center"/>
        <w:rPr>
          <w:rFonts w:eastAsiaTheme="minorHAnsi" w:cs="Courier New"/>
          <w:bCs/>
          <w:color w:val="000000"/>
          <w:kern w:val="0"/>
          <w:szCs w:val="20"/>
        </w:rPr>
      </w:pPr>
      <w:r>
        <w:object w:dxaOrig="8706" w:dyaOrig="9591">
          <v:shape id="_x0000_i1028" type="#_x0000_t75" style="width:330.25pt;height:363.9pt" o:ole="">
            <v:imagedata r:id="rId16" o:title=""/>
          </v:shape>
          <o:OLEObject Type="Embed" ProgID="Visio.Drawing.11" ShapeID="_x0000_i1028" DrawAspect="Content" ObjectID="_1402397930" r:id="rId17"/>
        </w:object>
      </w:r>
    </w:p>
    <w:p w:rsidR="00463F16" w:rsidRDefault="00463F16" w:rsidP="005B2212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3D5423" w:rsidRDefault="003D5423" w:rsidP="005B2212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C942D3" w:rsidRPr="001C123F" w:rsidRDefault="001B6562" w:rsidP="00EC184A">
      <w:pPr>
        <w:pStyle w:val="3"/>
        <w:ind w:leftChars="-424" w:left="2" w:hanging="850"/>
      </w:pPr>
      <w:bookmarkStart w:id="5" w:name="_Toc328140245"/>
      <w:r>
        <w:rPr>
          <w:rFonts w:hint="eastAsia"/>
        </w:rPr>
        <w:t xml:space="preserve">플러그인 </w:t>
      </w:r>
      <w:r w:rsidR="0039275D">
        <w:rPr>
          <w:rFonts w:hint="eastAsia"/>
        </w:rPr>
        <w:t>아키텍처</w:t>
      </w:r>
      <w:bookmarkEnd w:id="5"/>
    </w:p>
    <w:p w:rsidR="005F6818" w:rsidRDefault="005F6818" w:rsidP="00DE697E">
      <w:pPr>
        <w:ind w:firstLineChars="100" w:firstLine="200"/>
      </w:pPr>
      <w:r w:rsidRPr="005F6818">
        <w:rPr>
          <w:rFonts w:hint="eastAsia"/>
        </w:rPr>
        <w:t xml:space="preserve">플러그인 기술은 어플리케이션이 동작 중에 모듈들 또는 어플리케이션의 컴파일 동안 알지 못했던 클래스들을 동적으로 </w:t>
      </w:r>
      <w:proofErr w:type="spellStart"/>
      <w:r w:rsidRPr="005F6818">
        <w:rPr>
          <w:rFonts w:hint="eastAsia"/>
        </w:rPr>
        <w:t>로드하여</w:t>
      </w:r>
      <w:proofErr w:type="spellEnd"/>
      <w:r w:rsidRPr="005F6818">
        <w:rPr>
          <w:rFonts w:hint="eastAsia"/>
        </w:rPr>
        <w:t xml:space="preserve"> 확장할 수 있도록 하는 기술이다. </w:t>
      </w:r>
      <w:r w:rsidR="00DE697E"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 w:rsidR="00DE697E">
        <w:rPr>
          <w:rFonts w:eastAsiaTheme="minorHAnsi" w:cs="Courier New" w:hint="eastAsia"/>
          <w:bCs/>
          <w:color w:val="000000"/>
          <w:kern w:val="0"/>
          <w:szCs w:val="20"/>
        </w:rPr>
        <w:t>ARCHITECTURE 2.0 플랫폼은 플러그인 기술 사용하여</w:t>
      </w:r>
      <w:r w:rsidR="00022AB4">
        <w:rPr>
          <w:rFonts w:eastAsiaTheme="minorHAnsi" w:cs="Courier New" w:hint="eastAsia"/>
          <w:bCs/>
          <w:color w:val="000000"/>
          <w:kern w:val="0"/>
          <w:szCs w:val="20"/>
        </w:rPr>
        <w:t xml:space="preserve"> 응용프로그램의</w:t>
      </w:r>
      <w:r w:rsidR="00DE697E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proofErr w:type="spellStart"/>
      <w:r w:rsidR="00DE697E">
        <w:rPr>
          <w:rFonts w:eastAsiaTheme="minorHAnsi" w:cs="Courier New" w:hint="eastAsia"/>
          <w:bCs/>
          <w:color w:val="000000"/>
          <w:kern w:val="0"/>
          <w:szCs w:val="20"/>
        </w:rPr>
        <w:t>확장성을</w:t>
      </w:r>
      <w:proofErr w:type="spellEnd"/>
      <w:r w:rsidR="00DE697E">
        <w:rPr>
          <w:rFonts w:eastAsiaTheme="minorHAnsi" w:cs="Courier New" w:hint="eastAsia"/>
          <w:bCs/>
          <w:color w:val="000000"/>
          <w:kern w:val="0"/>
          <w:szCs w:val="20"/>
        </w:rPr>
        <w:t xml:space="preserve"> 최대화</w:t>
      </w:r>
      <w:r w:rsidR="003B08C7">
        <w:rPr>
          <w:rFonts w:eastAsiaTheme="minorHAnsi" w:cs="Courier New" w:hint="eastAsia"/>
          <w:bCs/>
          <w:color w:val="000000"/>
          <w:kern w:val="0"/>
          <w:szCs w:val="20"/>
        </w:rPr>
        <w:t>한다.</w:t>
      </w:r>
      <w:r w:rsidR="00DE697E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</w:p>
    <w:p w:rsidR="00C942D3" w:rsidRPr="005F6818" w:rsidRDefault="00C942D3" w:rsidP="005B2212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C942D3" w:rsidRPr="001651F0" w:rsidRDefault="00C942D3" w:rsidP="005B2212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3D5423" w:rsidRDefault="00085E14" w:rsidP="0013458C">
      <w:pPr>
        <w:widowControl/>
        <w:wordWrap/>
        <w:autoSpaceDE/>
        <w:autoSpaceDN/>
        <w:ind w:firstLineChars="100" w:firstLine="200"/>
        <w:jc w:val="center"/>
        <w:rPr>
          <w:rFonts w:eastAsiaTheme="minorHAnsi" w:cs="Courier New"/>
          <w:bCs/>
          <w:color w:val="000000"/>
          <w:kern w:val="0"/>
          <w:szCs w:val="20"/>
        </w:rPr>
      </w:pPr>
      <w:r>
        <w:object w:dxaOrig="8662" w:dyaOrig="5494">
          <v:shape id="_x0000_i1029" type="#_x0000_t75" style="width:364.7pt;height:231.65pt" o:ole="">
            <v:imagedata r:id="rId18" o:title=""/>
          </v:shape>
          <o:OLEObject Type="Embed" ProgID="Visio.Drawing.11" ShapeID="_x0000_i1029" DrawAspect="Content" ObjectID="_1402397931" r:id="rId19"/>
        </w:object>
      </w:r>
    </w:p>
    <w:p w:rsidR="00FB1BFC" w:rsidRDefault="00FB1BFC" w:rsidP="005B2212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</w:p>
    <w:p w:rsidR="002264B2" w:rsidRDefault="002264B2" w:rsidP="002264B2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</w:p>
    <w:p w:rsidR="00791C8B" w:rsidRPr="001C123F" w:rsidRDefault="00FB4FAC" w:rsidP="009864FE">
      <w:pPr>
        <w:pStyle w:val="3"/>
        <w:ind w:leftChars="-424" w:left="2" w:hanging="850"/>
      </w:pPr>
      <w:bookmarkStart w:id="6" w:name="_Toc328140246"/>
      <w:r>
        <w:rPr>
          <w:rFonts w:hint="eastAsia"/>
        </w:rPr>
        <w:t xml:space="preserve">동적 </w:t>
      </w:r>
      <w:r w:rsidR="00791C8B">
        <w:rPr>
          <w:rFonts w:hint="eastAsia"/>
        </w:rPr>
        <w:t>아키텍처</w:t>
      </w:r>
      <w:bookmarkEnd w:id="6"/>
    </w:p>
    <w:p w:rsidR="00791C8B" w:rsidRDefault="00914102" w:rsidP="002264B2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Groovy 기술을 사용하여 </w:t>
      </w:r>
      <w:r w:rsidR="009808C1">
        <w:rPr>
          <w:rFonts w:eastAsiaTheme="minorHAnsi" w:cs="Courier New" w:hint="eastAsia"/>
          <w:bCs/>
          <w:color w:val="000000"/>
          <w:kern w:val="0"/>
          <w:szCs w:val="20"/>
        </w:rPr>
        <w:t xml:space="preserve">비즈니스 </w:t>
      </w:r>
      <w:r w:rsidR="006A4AAB">
        <w:rPr>
          <w:rFonts w:eastAsiaTheme="minorHAnsi" w:cs="Courier New" w:hint="eastAsia"/>
          <w:bCs/>
          <w:color w:val="000000"/>
          <w:kern w:val="0"/>
          <w:szCs w:val="20"/>
        </w:rPr>
        <w:t>코드</w:t>
      </w:r>
      <w:r w:rsidR="000E323C">
        <w:rPr>
          <w:rFonts w:eastAsiaTheme="minorHAnsi" w:cs="Courier New" w:hint="eastAsia"/>
          <w:bCs/>
          <w:color w:val="000000"/>
          <w:kern w:val="0"/>
          <w:szCs w:val="20"/>
        </w:rPr>
        <w:t>를 수정하더라고</w:t>
      </w:r>
      <w:r w:rsidR="005C68BC">
        <w:rPr>
          <w:rFonts w:eastAsiaTheme="minorHAnsi" w:cs="Courier New" w:hint="eastAsia"/>
          <w:bCs/>
          <w:color w:val="000000"/>
          <w:kern w:val="0"/>
          <w:szCs w:val="20"/>
        </w:rPr>
        <w:t xml:space="preserve"> 소스</w:t>
      </w:r>
      <w:r w:rsidR="000E323C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961F1A">
        <w:rPr>
          <w:rFonts w:eastAsiaTheme="minorHAnsi" w:cs="Courier New" w:hint="eastAsia"/>
          <w:bCs/>
          <w:color w:val="000000"/>
          <w:kern w:val="0"/>
          <w:szCs w:val="20"/>
        </w:rPr>
        <w:t xml:space="preserve">컴파일과 </w:t>
      </w:r>
      <w:r w:rsidR="006A4AAB">
        <w:rPr>
          <w:rFonts w:eastAsiaTheme="minorHAnsi" w:cs="Courier New"/>
          <w:bCs/>
          <w:color w:val="000000"/>
          <w:kern w:val="0"/>
          <w:szCs w:val="20"/>
        </w:rPr>
        <w:t>서버의</w:t>
      </w:r>
      <w:r w:rsidR="006A4AAB">
        <w:rPr>
          <w:rFonts w:eastAsiaTheme="minorHAnsi" w:cs="Courier New" w:hint="eastAsia"/>
          <w:bCs/>
          <w:color w:val="000000"/>
          <w:kern w:val="0"/>
          <w:szCs w:val="20"/>
        </w:rPr>
        <w:t xml:space="preserve"> 재 시작 없이 적용될 수 있도록 지원한다</w:t>
      </w:r>
      <w:r w:rsidR="006B0A3C">
        <w:rPr>
          <w:rFonts w:eastAsiaTheme="minorHAnsi" w:cs="Courier New" w:hint="eastAsia"/>
          <w:bCs/>
          <w:color w:val="000000"/>
          <w:kern w:val="0"/>
          <w:szCs w:val="20"/>
        </w:rPr>
        <w:t>.</w:t>
      </w:r>
      <w:r w:rsidR="00C51B81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B13E7D"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 w:rsidR="00B13E7D"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은 Struts2 Action 과 비즈니스 서비스 구현 클래스에 대하여 </w:t>
      </w:r>
      <w:r w:rsidR="003304CF">
        <w:rPr>
          <w:rFonts w:eastAsiaTheme="minorHAnsi" w:cs="Courier New" w:hint="eastAsia"/>
          <w:bCs/>
          <w:color w:val="000000"/>
          <w:kern w:val="0"/>
          <w:szCs w:val="20"/>
        </w:rPr>
        <w:t>g</w:t>
      </w:r>
      <w:r w:rsidR="00B13E7D">
        <w:rPr>
          <w:rFonts w:eastAsiaTheme="minorHAnsi" w:cs="Courier New" w:hint="eastAsia"/>
          <w:bCs/>
          <w:color w:val="000000"/>
          <w:kern w:val="0"/>
          <w:szCs w:val="20"/>
        </w:rPr>
        <w:t>roovy</w:t>
      </w:r>
      <w:r w:rsidR="00E87CFF">
        <w:rPr>
          <w:rFonts w:eastAsiaTheme="minorHAnsi" w:cs="Courier New" w:hint="eastAsia"/>
          <w:bCs/>
          <w:color w:val="000000"/>
          <w:kern w:val="0"/>
          <w:szCs w:val="20"/>
        </w:rPr>
        <w:t xml:space="preserve"> 언어를 </w:t>
      </w:r>
      <w:r w:rsidR="00B13E7D">
        <w:rPr>
          <w:rFonts w:eastAsiaTheme="minorHAnsi" w:cs="Courier New" w:hint="eastAsia"/>
          <w:bCs/>
          <w:color w:val="000000"/>
          <w:kern w:val="0"/>
          <w:szCs w:val="20"/>
        </w:rPr>
        <w:t>사용 하여 구현하는 것을 지원하고 있다.</w:t>
      </w:r>
      <w:r w:rsidR="008B3897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</w:p>
    <w:p w:rsidR="00FD6D41" w:rsidRDefault="00FD6D41" w:rsidP="00086FAD">
      <w:pPr>
        <w:widowControl/>
        <w:wordWrap/>
        <w:autoSpaceDE/>
        <w:autoSpaceDN/>
      </w:pPr>
    </w:p>
    <w:p w:rsidR="00FD2E7F" w:rsidRPr="00F659BA" w:rsidRDefault="00FD2E7F" w:rsidP="00086FAD">
      <w:pPr>
        <w:widowControl/>
        <w:wordWrap/>
        <w:autoSpaceDE/>
        <w:autoSpaceDN/>
      </w:pPr>
    </w:p>
    <w:p w:rsidR="007B2D8B" w:rsidRDefault="00337241" w:rsidP="00086FAD">
      <w:pPr>
        <w:widowControl/>
        <w:wordWrap/>
        <w:autoSpaceDE/>
        <w:autoSpaceDN/>
      </w:pPr>
      <w:r>
        <w:object w:dxaOrig="10832" w:dyaOrig="8443">
          <v:shape id="_x0000_i1030" type="#_x0000_t75" style="width:410.1pt;height:319.3pt" o:ole="">
            <v:imagedata r:id="rId20" o:title=""/>
          </v:shape>
          <o:OLEObject Type="Embed" ProgID="Visio.Drawing.11" ShapeID="_x0000_i1030" DrawAspect="Content" ObjectID="_1402397932" r:id="rId21"/>
        </w:object>
      </w:r>
    </w:p>
    <w:p w:rsidR="007B2D8B" w:rsidRDefault="007B2D8B" w:rsidP="00086FAD">
      <w:pPr>
        <w:widowControl/>
        <w:wordWrap/>
        <w:autoSpaceDE/>
        <w:autoSpaceDN/>
      </w:pPr>
    </w:p>
    <w:p w:rsidR="007B2D8B" w:rsidRDefault="007B2D8B" w:rsidP="00086FAD">
      <w:pPr>
        <w:widowControl/>
        <w:wordWrap/>
        <w:autoSpaceDE/>
        <w:autoSpaceDN/>
      </w:pPr>
    </w:p>
    <w:p w:rsidR="00FB336F" w:rsidRPr="001C123F" w:rsidRDefault="00B414EC" w:rsidP="00A27A0B">
      <w:pPr>
        <w:pStyle w:val="3"/>
        <w:ind w:leftChars="-423" w:left="2" w:hanging="848"/>
      </w:pPr>
      <w:bookmarkStart w:id="7" w:name="_Toc328140247"/>
      <w:r>
        <w:rPr>
          <w:rFonts w:hint="eastAsia"/>
        </w:rPr>
        <w:t>설정</w:t>
      </w:r>
      <w:r w:rsidR="005F17D9">
        <w:rPr>
          <w:rFonts w:hint="eastAsia"/>
        </w:rPr>
        <w:t>의</w:t>
      </w:r>
      <w:r w:rsidR="00563CA5">
        <w:rPr>
          <w:rFonts w:hint="eastAsia"/>
        </w:rPr>
        <w:t xml:space="preserve"> </w:t>
      </w:r>
      <w:r w:rsidR="00EB3CE9">
        <w:rPr>
          <w:rFonts w:hint="eastAsia"/>
        </w:rPr>
        <w:t>재사용</w:t>
      </w:r>
      <w:bookmarkEnd w:id="7"/>
    </w:p>
    <w:p w:rsidR="00FD2E7F" w:rsidRDefault="001A0A37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</w:t>
      </w:r>
      <w:r w:rsidR="008022D0">
        <w:rPr>
          <w:rFonts w:eastAsiaTheme="minorHAnsi" w:cs="Courier New" w:hint="eastAsia"/>
          <w:bCs/>
          <w:color w:val="000000"/>
          <w:kern w:val="0"/>
          <w:szCs w:val="20"/>
        </w:rPr>
        <w:t xml:space="preserve">은 </w:t>
      </w:r>
      <w:r w:rsidR="00F06F99">
        <w:rPr>
          <w:rFonts w:eastAsiaTheme="minorHAnsi" w:cs="Courier New" w:hint="eastAsia"/>
          <w:bCs/>
          <w:color w:val="000000"/>
          <w:kern w:val="0"/>
          <w:szCs w:val="20"/>
        </w:rPr>
        <w:t>Rails 의 아이디어를</w:t>
      </w:r>
      <w:r w:rsidR="00196251">
        <w:rPr>
          <w:rFonts w:eastAsiaTheme="minorHAnsi" w:cs="Courier New" w:hint="eastAsia"/>
          <w:bCs/>
          <w:color w:val="000000"/>
          <w:kern w:val="0"/>
          <w:szCs w:val="20"/>
        </w:rPr>
        <w:t xml:space="preserve"> 도입하여 </w:t>
      </w:r>
      <w:r w:rsidR="008022D0">
        <w:rPr>
          <w:rFonts w:eastAsiaTheme="minorHAnsi" w:cs="Courier New" w:hint="eastAsia"/>
          <w:bCs/>
          <w:color w:val="000000"/>
          <w:kern w:val="0"/>
          <w:szCs w:val="20"/>
        </w:rPr>
        <w:t xml:space="preserve">다양한 환경에서 </w:t>
      </w:r>
      <w:r w:rsidR="00B92E05">
        <w:rPr>
          <w:rFonts w:eastAsiaTheme="minorHAnsi" w:cs="Courier New" w:hint="eastAsia"/>
          <w:bCs/>
          <w:color w:val="000000"/>
          <w:kern w:val="0"/>
          <w:szCs w:val="20"/>
        </w:rPr>
        <w:t xml:space="preserve">개발 및 </w:t>
      </w:r>
      <w:r w:rsidR="008022D0">
        <w:rPr>
          <w:rFonts w:eastAsiaTheme="minorHAnsi" w:cs="Courier New" w:hint="eastAsia"/>
          <w:bCs/>
          <w:color w:val="000000"/>
          <w:kern w:val="0"/>
          <w:szCs w:val="20"/>
        </w:rPr>
        <w:t xml:space="preserve">운용을 위한 설정파일들을 미리 가지고 있으며 최소한의 설정 만으로 </w:t>
      </w:r>
      <w:r w:rsidR="005F0644">
        <w:rPr>
          <w:rFonts w:eastAsiaTheme="minorHAnsi" w:cs="Courier New" w:hint="eastAsia"/>
          <w:bCs/>
          <w:color w:val="000000"/>
          <w:kern w:val="0"/>
          <w:szCs w:val="20"/>
        </w:rPr>
        <w:t xml:space="preserve">웹 어플리케이션을 </w:t>
      </w:r>
      <w:r w:rsidR="009F0C36">
        <w:rPr>
          <w:rFonts w:eastAsiaTheme="minorHAnsi" w:cs="Courier New" w:hint="eastAsia"/>
          <w:bCs/>
          <w:color w:val="000000"/>
          <w:kern w:val="0"/>
          <w:szCs w:val="20"/>
        </w:rPr>
        <w:t xml:space="preserve">개발 </w:t>
      </w:r>
      <w:r w:rsidR="005F0644">
        <w:rPr>
          <w:rFonts w:eastAsiaTheme="minorHAnsi" w:cs="Courier New" w:hint="eastAsia"/>
          <w:bCs/>
          <w:color w:val="000000"/>
          <w:kern w:val="0"/>
          <w:szCs w:val="20"/>
        </w:rPr>
        <w:t>할 수 있도록 돕는다.</w:t>
      </w:r>
      <w:r w:rsidR="0028244E">
        <w:rPr>
          <w:rFonts w:eastAsiaTheme="minorHAnsi" w:cs="Courier New" w:hint="eastAsia"/>
          <w:bCs/>
          <w:color w:val="000000"/>
          <w:kern w:val="0"/>
          <w:szCs w:val="20"/>
        </w:rPr>
        <w:t xml:space="preserve"> 가장 대표적 설정 파일이 startup-config.xml 파일이며 이 파일을 통하여 데이터베이스 및 보안 등 다양한 기능들을 </w:t>
      </w:r>
      <w:r w:rsidR="00255E86">
        <w:rPr>
          <w:rFonts w:eastAsiaTheme="minorHAnsi" w:cs="Courier New" w:hint="eastAsia"/>
          <w:bCs/>
          <w:color w:val="000000"/>
          <w:kern w:val="0"/>
          <w:szCs w:val="20"/>
        </w:rPr>
        <w:t xml:space="preserve">사용할 수 있다. </w:t>
      </w:r>
      <w:r w:rsidR="0077189D">
        <w:rPr>
          <w:rFonts w:eastAsiaTheme="minorHAnsi" w:cs="Courier New" w:hint="eastAsia"/>
          <w:bCs/>
          <w:color w:val="000000"/>
          <w:kern w:val="0"/>
          <w:szCs w:val="20"/>
        </w:rPr>
        <w:t xml:space="preserve">이러한 간결함을 </w:t>
      </w:r>
      <w:r w:rsidR="00864B21">
        <w:rPr>
          <w:rFonts w:eastAsiaTheme="minorHAnsi" w:cs="Courier New" w:hint="eastAsia"/>
          <w:bCs/>
          <w:color w:val="000000"/>
          <w:kern w:val="0"/>
          <w:szCs w:val="20"/>
        </w:rPr>
        <w:t xml:space="preserve">통하여 </w:t>
      </w:r>
      <w:r w:rsidR="0077189D">
        <w:rPr>
          <w:rFonts w:eastAsiaTheme="minorHAnsi" w:cs="Courier New" w:hint="eastAsia"/>
          <w:bCs/>
          <w:color w:val="000000"/>
          <w:kern w:val="0"/>
          <w:szCs w:val="20"/>
        </w:rPr>
        <w:t>생산성 향상 효과를 기대</w:t>
      </w:r>
      <w:r w:rsidR="00864B21">
        <w:rPr>
          <w:rFonts w:eastAsiaTheme="minorHAnsi" w:cs="Courier New" w:hint="eastAsia"/>
          <w:bCs/>
          <w:color w:val="000000"/>
          <w:kern w:val="0"/>
          <w:szCs w:val="20"/>
        </w:rPr>
        <w:t>할 수 있다.</w:t>
      </w:r>
      <w:r w:rsidR="0077189D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</w:p>
    <w:p w:rsidR="00FD2E7F" w:rsidRDefault="00FD2E7F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</w:p>
    <w:p w:rsidR="00FD2E7F" w:rsidRDefault="00FD2E7F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startup-config.xml 설정에 </w:t>
      </w:r>
      <w:r w:rsidR="00833D7D">
        <w:rPr>
          <w:rFonts w:eastAsiaTheme="minorHAnsi" w:cs="Courier New" w:hint="eastAsia"/>
          <w:bCs/>
          <w:color w:val="000000"/>
          <w:kern w:val="0"/>
          <w:szCs w:val="20"/>
        </w:rPr>
        <w:t>따라</w:t>
      </w:r>
      <w:r w:rsidR="00DE6C8B">
        <w:rPr>
          <w:rFonts w:eastAsiaTheme="minorHAnsi" w:cs="Courier New" w:hint="eastAsia"/>
          <w:bCs/>
          <w:color w:val="000000"/>
          <w:kern w:val="0"/>
          <w:szCs w:val="20"/>
        </w:rPr>
        <w:t xml:space="preserve"> 코어 모듈 컨테이너 을 포함하는</w:t>
      </w:r>
      <w:r w:rsidR="00833D7D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56087E">
        <w:rPr>
          <w:rFonts w:eastAsiaTheme="minorHAnsi" w:cs="Courier New" w:hint="eastAsia"/>
          <w:bCs/>
          <w:color w:val="000000"/>
          <w:kern w:val="0"/>
          <w:szCs w:val="20"/>
        </w:rPr>
        <w:t xml:space="preserve">spring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xml 파일을 </w:t>
      </w:r>
      <w:r w:rsidR="002F61B1">
        <w:rPr>
          <w:rFonts w:eastAsiaTheme="minorHAnsi" w:cs="Courier New" w:hint="eastAsia"/>
          <w:bCs/>
          <w:color w:val="000000"/>
          <w:kern w:val="0"/>
          <w:szCs w:val="20"/>
        </w:rPr>
        <w:t xml:space="preserve">기반으로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bootstrap application context </w:t>
      </w:r>
      <w:r>
        <w:rPr>
          <w:rFonts w:eastAsiaTheme="minorHAnsi" w:cs="Courier New"/>
          <w:bCs/>
          <w:color w:val="000000"/>
          <w:kern w:val="0"/>
          <w:szCs w:val="20"/>
        </w:rPr>
        <w:t>생성</w:t>
      </w:r>
      <w:r w:rsidR="00447AE4">
        <w:rPr>
          <w:rFonts w:eastAsiaTheme="minorHAnsi" w:cs="Courier New" w:hint="eastAsia"/>
          <w:bCs/>
          <w:color w:val="000000"/>
          <w:kern w:val="0"/>
          <w:szCs w:val="20"/>
        </w:rPr>
        <w:t>한다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.</w:t>
      </w:r>
      <w:r w:rsidR="00E86CE5">
        <w:rPr>
          <w:rFonts w:eastAsiaTheme="minorHAnsi" w:cs="Courier New" w:hint="eastAsia"/>
          <w:bCs/>
          <w:color w:val="000000"/>
          <w:kern w:val="0"/>
          <w:szCs w:val="20"/>
        </w:rPr>
        <w:t xml:space="preserve"> 또한 startup-config.xml 에 정의된 값에 따라 코어 </w:t>
      </w:r>
      <w:r w:rsidR="008604EB">
        <w:rPr>
          <w:rFonts w:eastAsiaTheme="minorHAnsi" w:cs="Courier New" w:hint="eastAsia"/>
          <w:bCs/>
          <w:color w:val="000000"/>
          <w:kern w:val="0"/>
          <w:szCs w:val="20"/>
        </w:rPr>
        <w:t>모듈을 생성한다.</w:t>
      </w:r>
    </w:p>
    <w:p w:rsidR="00FD2E7F" w:rsidRDefault="00772D58">
      <w:pPr>
        <w:widowControl/>
        <w:wordWrap/>
        <w:autoSpaceDE/>
        <w:autoSpaceDN/>
      </w:pPr>
      <w:r>
        <w:object w:dxaOrig="9718" w:dyaOrig="6292">
          <v:shape id="_x0000_i1031" type="#_x0000_t75" style="width:427.3pt;height:277.05pt" o:ole="">
            <v:imagedata r:id="rId22" o:title=""/>
          </v:shape>
          <o:OLEObject Type="Embed" ProgID="Visio.Drawing.11" ShapeID="_x0000_i1031" DrawAspect="Content" ObjectID="_1402397933" r:id="rId23"/>
        </w:object>
      </w:r>
    </w:p>
    <w:p w:rsidR="000E5128" w:rsidRDefault="000E5128">
      <w:pPr>
        <w:widowControl/>
        <w:wordWrap/>
        <w:autoSpaceDE/>
        <w:autoSpaceDN/>
      </w:pPr>
    </w:p>
    <w:p w:rsidR="007A7296" w:rsidRDefault="00310959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다음은 </w:t>
      </w:r>
      <w:r w:rsidR="00FE35EB">
        <w:rPr>
          <w:rFonts w:eastAsiaTheme="minorHAnsi" w:cs="Courier New" w:hint="eastAsia"/>
          <w:bCs/>
          <w:color w:val="000000"/>
          <w:kern w:val="0"/>
          <w:szCs w:val="20"/>
        </w:rPr>
        <w:t xml:space="preserve">startup-config.xml </w:t>
      </w:r>
      <w:r w:rsidR="005A6265">
        <w:rPr>
          <w:rFonts w:eastAsiaTheme="minorHAnsi" w:cs="Courier New" w:hint="eastAsia"/>
          <w:bCs/>
          <w:color w:val="000000"/>
          <w:kern w:val="0"/>
          <w:szCs w:val="20"/>
        </w:rPr>
        <w:t xml:space="preserve">을 사용하여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데이터베이스를 설정하는 예시이다.</w:t>
      </w:r>
      <w:r w:rsidR="00657530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</w:p>
    <w:p w:rsidR="007E5E01" w:rsidRDefault="007E5E01" w:rsidP="007E5E01">
      <w:pPr>
        <w:pStyle w:val="ae"/>
        <w:ind w:firstLineChars="0" w:firstLine="0"/>
      </w:pP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?xml</w:t>
      </w:r>
      <w:proofErr w:type="gramEnd"/>
      <w:r w:rsidRPr="00A62691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version=</w:t>
      </w:r>
      <w:r w:rsidRPr="00A62691">
        <w:rPr>
          <w:rFonts w:ascii="Courier New" w:hAnsi="Courier New" w:cs="Courier New"/>
          <w:i/>
          <w:iCs/>
          <w:color w:val="000000"/>
          <w:kern w:val="0"/>
          <w:sz w:val="18"/>
          <w:szCs w:val="18"/>
        </w:rPr>
        <w:t>"1.0"</w:t>
      </w:r>
      <w:r w:rsidRPr="00A62691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encoding=</w:t>
      </w:r>
      <w:r w:rsidRPr="00A62691">
        <w:rPr>
          <w:rFonts w:ascii="Courier New" w:hAnsi="Courier New" w:cs="Courier New"/>
          <w:i/>
          <w:iCs/>
          <w:color w:val="000000"/>
          <w:kern w:val="0"/>
          <w:sz w:val="18"/>
          <w:szCs w:val="18"/>
        </w:rPr>
        <w:t>"UTF-8"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?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startup-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config</w:t>
      </w:r>
      <w:proofErr w:type="spellEnd"/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setup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  <w:t>&lt;</w:t>
      </w:r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complete&gt;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false&lt;/complete&gt;</w:t>
      </w:r>
    </w:p>
    <w:p w:rsidR="00A62691" w:rsidRPr="00A62691" w:rsidRDefault="00A62691" w:rsidP="00A62691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setup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&lt;</w:t>
      </w:r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services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&lt;</w:t>
      </w:r>
      <w:proofErr w:type="spellStart"/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sql</w:t>
      </w:r>
      <w:proofErr w:type="spellEnd"/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 &lt;</w:t>
      </w:r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location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/WEB-INF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sql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location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sql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&lt;/services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proofErr w:type="gramStart"/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>&lt;!--</w:t>
      </w:r>
      <w:proofErr w:type="gramEnd"/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 xml:space="preserve"> JDBC DATASOURCE SETTING --&gt;</w:t>
      </w:r>
    </w:p>
    <w:p w:rsidR="00A62691" w:rsidRPr="00A62691" w:rsidRDefault="00A62691" w:rsidP="00A62691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database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  <w:t>&lt;</w:t>
      </w:r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default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</w:t>
      </w:r>
      <w:proofErr w:type="gramStart"/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>&lt;!--</w:t>
      </w:r>
      <w:proofErr w:type="gramEnd"/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 xml:space="preserve"> 1. Use </w:t>
      </w:r>
      <w:proofErr w:type="spellStart"/>
      <w:r w:rsidRPr="00A62691">
        <w:rPr>
          <w:rFonts w:ascii="Courier New" w:hAnsi="Courier New" w:cs="Courier New"/>
          <w:color w:val="3399FF"/>
          <w:kern w:val="0"/>
          <w:sz w:val="18"/>
          <w:szCs w:val="18"/>
          <w:u w:val="single"/>
        </w:rPr>
        <w:t>jndi</w:t>
      </w:r>
      <w:proofErr w:type="spellEnd"/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 xml:space="preserve"> </w:t>
      </w:r>
      <w:proofErr w:type="spellStart"/>
      <w:r w:rsidRPr="00A62691">
        <w:rPr>
          <w:rFonts w:ascii="Courier New" w:hAnsi="Courier New" w:cs="Courier New"/>
          <w:color w:val="3399FF"/>
          <w:kern w:val="0"/>
          <w:sz w:val="18"/>
          <w:szCs w:val="18"/>
          <w:u w:val="single"/>
        </w:rPr>
        <w:t>datasource</w:t>
      </w:r>
      <w:proofErr w:type="spellEnd"/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>. --&gt;</w:t>
      </w:r>
    </w:p>
    <w:p w:rsidR="00A62691" w:rsidRPr="00A62691" w:rsidRDefault="00A62691" w:rsidP="00A62691">
      <w:pPr>
        <w:wordWrap/>
        <w:adjustRightInd w:val="0"/>
        <w:spacing w:after="0" w:line="240" w:lineRule="auto"/>
        <w:ind w:firstLineChars="700" w:firstLine="126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jndiDataSourceProvider</w:t>
      </w:r>
      <w:proofErr w:type="spellEnd"/>
      <w:r w:rsidRPr="00A62691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order=</w:t>
      </w:r>
      <w:r w:rsidRPr="00A62691">
        <w:rPr>
          <w:rFonts w:ascii="Courier New" w:hAnsi="Courier New" w:cs="Courier New"/>
          <w:i/>
          <w:iCs/>
          <w:color w:val="000000"/>
          <w:kern w:val="0"/>
          <w:sz w:val="18"/>
          <w:szCs w:val="18"/>
        </w:rPr>
        <w:t>"1"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jndiName</w:t>
      </w:r>
      <w:proofErr w:type="spellEnd"/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jndiName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jndiDataSourceProvider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</w:t>
      </w:r>
      <w:proofErr w:type="gramStart"/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>&lt;!--</w:t>
      </w:r>
      <w:proofErr w:type="gramEnd"/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 xml:space="preserve"> 2. Use the built-in pooled </w:t>
      </w:r>
      <w:proofErr w:type="spellStart"/>
      <w:r w:rsidRPr="00A62691">
        <w:rPr>
          <w:rFonts w:ascii="Courier New" w:hAnsi="Courier New" w:cs="Courier New"/>
          <w:color w:val="3399FF"/>
          <w:kern w:val="0"/>
          <w:sz w:val="18"/>
          <w:szCs w:val="18"/>
          <w:u w:val="single"/>
        </w:rPr>
        <w:t>datasource</w:t>
      </w:r>
      <w:proofErr w:type="spellEnd"/>
      <w:r w:rsidRPr="00A62691">
        <w:rPr>
          <w:rFonts w:ascii="Courier New" w:hAnsi="Courier New" w:cs="Courier New"/>
          <w:color w:val="3399FF"/>
          <w:kern w:val="0"/>
          <w:sz w:val="18"/>
          <w:szCs w:val="18"/>
        </w:rPr>
        <w:t>. --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pooledDataSourceProvider</w:t>
      </w:r>
      <w:proofErr w:type="spellEnd"/>
      <w:r w:rsidRPr="00A62691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order=</w:t>
      </w:r>
      <w:r w:rsidRPr="00A62691">
        <w:rPr>
          <w:rFonts w:ascii="Courier New" w:hAnsi="Courier New" w:cs="Courier New"/>
          <w:i/>
          <w:iCs/>
          <w:color w:val="000000"/>
          <w:kern w:val="0"/>
          <w:sz w:val="18"/>
          <w:szCs w:val="18"/>
        </w:rPr>
        <w:t>"2"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driverClassName&gt;oracle.jdbc.driver.OracleDriver&lt;/driverClassName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url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jdbc:oracle:thin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:@//222.122.63.138:1521/INKIUMDB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url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username&gt;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ICAP_HYUNDAICAPITAL&lt;/username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password&gt;</w:t>
      </w:r>
      <w:proofErr w:type="spellStart"/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inkium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password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maxIdle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10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maxIdle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maxActive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100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maxActive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maxWait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10000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maxWait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validationQuery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SELECT 1 FROM DUAL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validationQuery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testOnBorrow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false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testOnBorrow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testWhileIdle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true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testWhileIdle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timeBetweenEvictionRunsMillis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1200000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timeBetweenEvictionRunsMillis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minEvictableIdleTimeMillis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1800000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minEvictableIdleTimeMillis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</w:t>
      </w:r>
      <w:proofErr w:type="spellStart"/>
      <w:proofErr w:type="gram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numTestsPerEvictionRun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  <w:proofErr w:type="gram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5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numTestsPerEvictionRun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A62691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   </w:t>
      </w: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</w:t>
      </w:r>
      <w:proofErr w:type="spellStart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pooledDataSourceProvider</w:t>
      </w:r>
      <w:proofErr w:type="spellEnd"/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gt;</w:t>
      </w:r>
    </w:p>
    <w:p w:rsidR="00A62691" w:rsidRPr="00A62691" w:rsidRDefault="00A62691" w:rsidP="00A6269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ab/>
        <w:t>&lt;/default&gt;</w:t>
      </w:r>
    </w:p>
    <w:p w:rsidR="00A62691" w:rsidRPr="00A62691" w:rsidRDefault="00A62691" w:rsidP="00A62691">
      <w:pPr>
        <w:wordWrap/>
        <w:adjustRightInd w:val="0"/>
        <w:spacing w:after="0" w:line="240" w:lineRule="auto"/>
        <w:ind w:firstLineChars="300" w:firstLine="54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color w:val="000000"/>
          <w:kern w:val="0"/>
          <w:sz w:val="18"/>
          <w:szCs w:val="18"/>
        </w:rPr>
        <w:t>&lt;/database&gt;</w:t>
      </w:r>
    </w:p>
    <w:p w:rsidR="00A62691" w:rsidRPr="00A62691" w:rsidRDefault="00A62691" w:rsidP="00A62691">
      <w:pPr>
        <w:pStyle w:val="ae"/>
        <w:ind w:firstLineChars="0" w:firstLine="0"/>
        <w:rPr>
          <w:rFonts w:ascii="Courier New" w:hAnsi="Courier New" w:cs="Courier New"/>
          <w:kern w:val="0"/>
          <w:sz w:val="18"/>
          <w:szCs w:val="18"/>
        </w:rPr>
      </w:pPr>
      <w:r w:rsidRPr="00A62691">
        <w:rPr>
          <w:rFonts w:ascii="Courier New" w:hAnsi="Courier New" w:cs="Courier New"/>
          <w:kern w:val="0"/>
          <w:sz w:val="18"/>
          <w:szCs w:val="18"/>
        </w:rPr>
        <w:t>&lt;/startup-</w:t>
      </w:r>
      <w:proofErr w:type="spellStart"/>
      <w:r w:rsidRPr="00A62691">
        <w:rPr>
          <w:rFonts w:ascii="Courier New" w:hAnsi="Courier New" w:cs="Courier New"/>
          <w:kern w:val="0"/>
          <w:sz w:val="18"/>
          <w:szCs w:val="18"/>
        </w:rPr>
        <w:t>config</w:t>
      </w:r>
      <w:proofErr w:type="spellEnd"/>
      <w:r w:rsidRPr="00A62691">
        <w:rPr>
          <w:rFonts w:ascii="Courier New" w:hAnsi="Courier New" w:cs="Courier New"/>
          <w:kern w:val="0"/>
          <w:sz w:val="18"/>
          <w:szCs w:val="18"/>
        </w:rPr>
        <w:t>&gt;</w:t>
      </w:r>
    </w:p>
    <w:p w:rsidR="0099172C" w:rsidRDefault="0099172C">
      <w:pPr>
        <w:widowControl/>
        <w:wordWrap/>
        <w:autoSpaceDE/>
        <w:autoSpaceDN/>
      </w:pPr>
    </w:p>
    <w:p w:rsidR="0099172C" w:rsidRDefault="0099172C">
      <w:pPr>
        <w:widowControl/>
        <w:wordWrap/>
        <w:autoSpaceDE/>
        <w:autoSpaceDN/>
      </w:pPr>
    </w:p>
    <w:p w:rsidR="00D52DD8" w:rsidRDefault="00D52DD8">
      <w:pPr>
        <w:widowControl/>
        <w:wordWrap/>
        <w:autoSpaceDE/>
        <w:autoSpaceDN/>
      </w:pPr>
      <w:r>
        <w:br w:type="page"/>
      </w:r>
    </w:p>
    <w:p w:rsidR="0099172C" w:rsidRPr="00BB2237" w:rsidRDefault="00283636" w:rsidP="00FC021E">
      <w:pPr>
        <w:pStyle w:val="2"/>
        <w:ind w:leftChars="-424" w:left="2" w:hanging="850"/>
      </w:pPr>
      <w:bookmarkStart w:id="8" w:name="_Toc328140248"/>
      <w:r w:rsidRPr="00BB2237">
        <w:rPr>
          <w:rFonts w:hint="eastAsia"/>
        </w:rPr>
        <w:lastRenderedPageBreak/>
        <w:t>시나리오</w:t>
      </w:r>
      <w:bookmarkEnd w:id="8"/>
    </w:p>
    <w:p w:rsidR="004B68D1" w:rsidRPr="004B68D1" w:rsidRDefault="004B68D1" w:rsidP="004B68D1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9" w:name="_Toc313981193"/>
      <w:bookmarkStart w:id="10" w:name="_Toc327781867"/>
      <w:bookmarkStart w:id="11" w:name="_Toc327781936"/>
      <w:bookmarkStart w:id="12" w:name="_Toc327782004"/>
      <w:bookmarkStart w:id="13" w:name="_Toc327970651"/>
      <w:bookmarkStart w:id="14" w:name="_Toc328050892"/>
      <w:bookmarkStart w:id="15" w:name="_Toc328051112"/>
      <w:bookmarkStart w:id="16" w:name="_Toc328140249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:rsidR="0099172C" w:rsidRPr="00F66753" w:rsidRDefault="00A303CD" w:rsidP="00606DAD">
      <w:pPr>
        <w:pStyle w:val="3"/>
        <w:ind w:leftChars="-424" w:left="2" w:hanging="850"/>
      </w:pPr>
      <w:bookmarkStart w:id="17" w:name="_Toc328140250"/>
      <w:r w:rsidRPr="00F66753">
        <w:rPr>
          <w:rFonts w:hint="eastAsia"/>
        </w:rPr>
        <w:t xml:space="preserve">AJAX 와 </w:t>
      </w:r>
      <w:proofErr w:type="spellStart"/>
      <w:r w:rsidRPr="00F66753">
        <w:rPr>
          <w:rFonts w:hint="eastAsia"/>
        </w:rPr>
        <w:t>RESTful</w:t>
      </w:r>
      <w:proofErr w:type="spellEnd"/>
      <w:r w:rsidRPr="00F66753">
        <w:rPr>
          <w:rFonts w:hint="eastAsia"/>
        </w:rPr>
        <w:t xml:space="preserve"> </w:t>
      </w:r>
      <w:r w:rsidR="00DB584B" w:rsidRPr="00F66753">
        <w:rPr>
          <w:rFonts w:hint="eastAsia"/>
        </w:rPr>
        <w:t>기반의 웹 어플리케이션</w:t>
      </w:r>
      <w:bookmarkEnd w:id="17"/>
    </w:p>
    <w:p w:rsidR="008D5EF7" w:rsidRPr="0076794B" w:rsidRDefault="008D5EF7">
      <w:pPr>
        <w:widowControl/>
        <w:wordWrap/>
        <w:autoSpaceDE/>
        <w:autoSpaceDN/>
      </w:pPr>
    </w:p>
    <w:p w:rsidR="008D5EF7" w:rsidRDefault="0004428A">
      <w:pPr>
        <w:widowControl/>
        <w:wordWrap/>
        <w:autoSpaceDE/>
        <w:autoSpaceDN/>
      </w:pPr>
      <w:r>
        <w:object w:dxaOrig="9637" w:dyaOrig="8216">
          <v:shape id="_x0000_i1032" type="#_x0000_t75" style="width:424.95pt;height:362.35pt" o:ole="">
            <v:imagedata r:id="rId24" o:title=""/>
          </v:shape>
          <o:OLEObject Type="Embed" ProgID="Visio.Drawing.11" ShapeID="_x0000_i1032" DrawAspect="Content" ObjectID="_1402397934" r:id="rId25"/>
        </w:object>
      </w:r>
    </w:p>
    <w:p w:rsidR="008D5EF7" w:rsidRDefault="008D5EF7" w:rsidP="002A232B"/>
    <w:p w:rsidR="00D10460" w:rsidRDefault="002A232B" w:rsidP="00061F9B">
      <w:pPr>
        <w:pStyle w:val="3"/>
        <w:ind w:leftChars="-424" w:left="2" w:hanging="850"/>
      </w:pPr>
      <w:bookmarkStart w:id="18" w:name="_Toc328140251"/>
      <w:proofErr w:type="spellStart"/>
      <w:r>
        <w:rPr>
          <w:rFonts w:hint="eastAsia"/>
        </w:rPr>
        <w:t>모바일</w:t>
      </w:r>
      <w:proofErr w:type="spellEnd"/>
      <w:r>
        <w:rPr>
          <w:rFonts w:hint="eastAsia"/>
        </w:rPr>
        <w:t xml:space="preserve"> 웹 어플리케이션</w:t>
      </w:r>
      <w:bookmarkEnd w:id="18"/>
    </w:p>
    <w:p w:rsidR="00D10460" w:rsidRDefault="00D10460" w:rsidP="002A232B"/>
    <w:p w:rsidR="005D7BD2" w:rsidRDefault="0004428A" w:rsidP="002A232B">
      <w:r>
        <w:object w:dxaOrig="9637" w:dyaOrig="9009">
          <v:shape id="_x0000_i1033" type="#_x0000_t75" style="width:422.6pt;height:394.45pt" o:ole="">
            <v:imagedata r:id="rId26" o:title=""/>
          </v:shape>
          <o:OLEObject Type="Embed" ProgID="Visio.Drawing.11" ShapeID="_x0000_i1033" DrawAspect="Content" ObjectID="_1402397935" r:id="rId27"/>
        </w:object>
      </w:r>
    </w:p>
    <w:p w:rsidR="00CC7D84" w:rsidRDefault="00CC7D84" w:rsidP="002A232B"/>
    <w:p w:rsidR="008D5EF7" w:rsidRPr="00424DA1" w:rsidRDefault="00E57137" w:rsidP="0004428A">
      <w:pPr>
        <w:pStyle w:val="3"/>
        <w:ind w:leftChars="-424" w:left="2" w:hanging="850"/>
      </w:pPr>
      <w:bookmarkStart w:id="19" w:name="_Toc328140252"/>
      <w:r>
        <w:rPr>
          <w:rFonts w:hint="eastAsia"/>
        </w:rPr>
        <w:t xml:space="preserve">웹 서비스 </w:t>
      </w:r>
      <w:r w:rsidR="00145411">
        <w:rPr>
          <w:rFonts w:hint="eastAsia"/>
        </w:rPr>
        <w:t xml:space="preserve">기반의 </w:t>
      </w:r>
      <w:proofErr w:type="spellStart"/>
      <w:r w:rsidR="009679F2">
        <w:rPr>
          <w:rFonts w:hint="eastAsia"/>
        </w:rPr>
        <w:t>미들웨어</w:t>
      </w:r>
      <w:bookmarkEnd w:id="19"/>
      <w:proofErr w:type="spellEnd"/>
    </w:p>
    <w:p w:rsidR="0099172C" w:rsidRDefault="0004428A">
      <w:pPr>
        <w:widowControl/>
        <w:wordWrap/>
        <w:autoSpaceDE/>
        <w:autoSpaceDN/>
      </w:pPr>
      <w:r>
        <w:object w:dxaOrig="9637" w:dyaOrig="8216">
          <v:shape id="_x0000_i1034" type="#_x0000_t75" style="width:419.5pt;height:357.65pt" o:ole="">
            <v:imagedata r:id="rId28" o:title=""/>
          </v:shape>
          <o:OLEObject Type="Embed" ProgID="Visio.Drawing.11" ShapeID="_x0000_i1034" DrawAspect="Content" ObjectID="_1402397936" r:id="rId29"/>
        </w:object>
      </w:r>
    </w:p>
    <w:p w:rsidR="003706ED" w:rsidRDefault="003706ED">
      <w:pPr>
        <w:widowControl/>
        <w:wordWrap/>
        <w:autoSpaceDE/>
        <w:autoSpaceDN/>
      </w:pPr>
    </w:p>
    <w:p w:rsidR="00970EAF" w:rsidRDefault="00970EAF">
      <w:pPr>
        <w:widowControl/>
        <w:wordWrap/>
        <w:autoSpaceDE/>
        <w:autoSpaceDN/>
      </w:pPr>
      <w:r>
        <w:br w:type="page"/>
      </w:r>
    </w:p>
    <w:p w:rsidR="00F44B76" w:rsidRDefault="00F44B76" w:rsidP="00F44B76"/>
    <w:p w:rsidR="00F44B76" w:rsidRPr="00212196" w:rsidRDefault="00F44B76" w:rsidP="00F44B76"/>
    <w:p w:rsidR="00F44B76" w:rsidRPr="00212196" w:rsidRDefault="00F44B76" w:rsidP="00F44B76"/>
    <w:p w:rsidR="00F44B76" w:rsidRPr="00212196" w:rsidRDefault="00F44B76" w:rsidP="00F44B76"/>
    <w:p w:rsidR="00F44B76" w:rsidRPr="00212196" w:rsidRDefault="00F44B76" w:rsidP="00F44B76"/>
    <w:p w:rsidR="00F44B76" w:rsidRPr="00212196" w:rsidRDefault="00F44B76" w:rsidP="00F44B7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2C5DC71" wp14:editId="1BA692F3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5" name="직사각형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5" o:spid="_x0000_s1026" style="position:absolute;left:0;text-align:left;margin-left:264.55pt;margin-top:.05pt;width:211.85pt;height: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" fillcolor="black"/>
            </w:pict>
          </mc:Fallback>
        </mc:AlternateContent>
      </w:r>
    </w:p>
    <w:p w:rsidR="00DD12EE" w:rsidRPr="002E1F3E" w:rsidRDefault="00DD12EE" w:rsidP="00073CCA">
      <w:pPr>
        <w:pStyle w:val="1"/>
      </w:pPr>
      <w:r w:rsidRPr="002E1F3E">
        <w:rPr>
          <w:rFonts w:hint="eastAsia"/>
        </w:rPr>
        <w:t xml:space="preserve"> </w:t>
      </w:r>
      <w:bookmarkStart w:id="20" w:name="_Toc328140253"/>
      <w:r w:rsidR="00CD7153">
        <w:rPr>
          <w:rFonts w:hint="eastAsia"/>
        </w:rPr>
        <w:t>환경 설정</w:t>
      </w:r>
      <w:bookmarkEnd w:id="20"/>
    </w:p>
    <w:p w:rsidR="00DD12EE" w:rsidRDefault="00DD12EE" w:rsidP="00DD12EE"/>
    <w:p w:rsidR="00DD12EE" w:rsidRDefault="00DD12EE" w:rsidP="00DD12EE"/>
    <w:p w:rsidR="00DD12EE" w:rsidRDefault="00DD12EE" w:rsidP="00DD12EE"/>
    <w:p w:rsidR="00DD12EE" w:rsidRDefault="00DD12EE" w:rsidP="00DD12EE">
      <w:pPr>
        <w:widowControl/>
        <w:wordWrap/>
        <w:autoSpaceDE/>
        <w:autoSpaceDN/>
      </w:pPr>
    </w:p>
    <w:p w:rsidR="00DD12EE" w:rsidRDefault="00DD12EE" w:rsidP="00DD12EE"/>
    <w:p w:rsidR="004F58F1" w:rsidRDefault="004F58F1">
      <w:pPr>
        <w:widowControl/>
        <w:wordWrap/>
        <w:autoSpaceDE/>
        <w:autoSpaceDN/>
      </w:pPr>
      <w:r>
        <w:br w:type="page"/>
      </w:r>
    </w:p>
    <w:p w:rsidR="00763998" w:rsidRPr="00763998" w:rsidRDefault="00763998" w:rsidP="00763998">
      <w:pPr>
        <w:pStyle w:val="a7"/>
        <w:widowControl/>
        <w:numPr>
          <w:ilvl w:val="0"/>
          <w:numId w:val="12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1"/>
        <w:rPr>
          <w:rFonts w:asciiTheme="minorEastAsia" w:hAnsiTheme="minorEastAsia" w:cs="굴림"/>
          <w:bCs/>
          <w:vanish/>
          <w:kern w:val="0"/>
          <w:sz w:val="32"/>
          <w:szCs w:val="36"/>
        </w:rPr>
      </w:pPr>
      <w:bookmarkStart w:id="21" w:name="_Toc313981198"/>
      <w:bookmarkStart w:id="22" w:name="_Toc327781872"/>
      <w:bookmarkStart w:id="23" w:name="_Toc327781941"/>
      <w:bookmarkStart w:id="24" w:name="_Toc327782009"/>
      <w:bookmarkStart w:id="25" w:name="_Toc327970656"/>
      <w:bookmarkStart w:id="26" w:name="_Toc328050897"/>
      <w:bookmarkStart w:id="27" w:name="_Toc328051117"/>
      <w:bookmarkStart w:id="28" w:name="_Toc328140254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8800F5" w:rsidRPr="004703B2" w:rsidRDefault="008800F5" w:rsidP="00A86E24">
      <w:pPr>
        <w:pStyle w:val="2"/>
        <w:ind w:leftChars="-424" w:left="2" w:hanging="850"/>
      </w:pPr>
      <w:bookmarkStart w:id="29" w:name="_Toc328140255"/>
      <w:r>
        <w:rPr>
          <w:rFonts w:hint="eastAsia"/>
        </w:rPr>
        <w:t>개발 환경 설정</w:t>
      </w:r>
      <w:bookmarkEnd w:id="29"/>
    </w:p>
    <w:p w:rsidR="003F6E9E" w:rsidRDefault="00525FFD" w:rsidP="00902343">
      <w:pPr>
        <w:widowControl/>
        <w:wordWrap/>
        <w:autoSpaceDE/>
        <w:autoSpaceDN/>
        <w:ind w:firstLineChars="100" w:firstLine="200"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플랫폼 기반의 응용 프로그램을 개발을 위하여 </w:t>
      </w:r>
      <w:r w:rsidR="00F96CF9">
        <w:rPr>
          <w:rFonts w:eastAsiaTheme="minorHAnsi" w:cs="Courier New" w:hint="eastAsia"/>
          <w:bCs/>
          <w:color w:val="000000"/>
          <w:kern w:val="0"/>
          <w:szCs w:val="20"/>
        </w:rPr>
        <w:t>기본 개발 도구</w:t>
      </w:r>
      <w:r w:rsidR="003F6E9E">
        <w:rPr>
          <w:rFonts w:eastAsiaTheme="minorHAnsi" w:cs="Courier New" w:hint="eastAsia"/>
          <w:bCs/>
          <w:color w:val="000000"/>
          <w:kern w:val="0"/>
          <w:szCs w:val="20"/>
        </w:rPr>
        <w:t xml:space="preserve">들을 설치한다. </w:t>
      </w:r>
      <w:r w:rsidR="006533CD">
        <w:rPr>
          <w:rFonts w:eastAsiaTheme="minorHAnsi" w:cs="Courier New" w:hint="eastAsia"/>
          <w:bCs/>
          <w:color w:val="000000"/>
          <w:kern w:val="0"/>
          <w:szCs w:val="20"/>
        </w:rPr>
        <w:t>주의할 것은 자바는 반듯이 1.5 이상을 사용하여야 한다.</w:t>
      </w:r>
    </w:p>
    <w:p w:rsidR="002152CE" w:rsidRPr="003F6E9E" w:rsidRDefault="002152CE" w:rsidP="003F6E9E">
      <w:pPr>
        <w:widowControl/>
        <w:wordWrap/>
        <w:autoSpaceDE/>
        <w:autoSpaceDN/>
        <w:rPr>
          <w:rFonts w:eastAsiaTheme="minorHAnsi"/>
          <w:b/>
        </w:rPr>
      </w:pPr>
    </w:p>
    <w:tbl>
      <w:tblPr>
        <w:tblStyle w:val="a6"/>
        <w:tblW w:w="9180" w:type="dxa"/>
        <w:tblBorders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417"/>
        <w:gridCol w:w="6662"/>
      </w:tblGrid>
      <w:tr w:rsidR="00C31011" w:rsidTr="006464E1">
        <w:tc>
          <w:tcPr>
            <w:tcW w:w="1101" w:type="dxa"/>
            <w:tcBorders>
              <w:right w:val="single" w:sz="4" w:space="0" w:color="auto"/>
            </w:tcBorders>
            <w:shd w:val="clear" w:color="auto" w:fill="BFBFBF" w:themeFill="background1" w:themeFillShade="BF"/>
          </w:tcPr>
          <w:p w:rsidR="006533CD" w:rsidRPr="006533CD" w:rsidRDefault="006533CD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 w:rsidRPr="006533CD">
              <w:rPr>
                <w:rFonts w:eastAsiaTheme="minorHAnsi" w:hint="eastAsia"/>
              </w:rPr>
              <w:t>구분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6533CD" w:rsidRPr="006533CD" w:rsidRDefault="006533CD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 w:rsidRPr="006533CD">
              <w:rPr>
                <w:rFonts w:eastAsiaTheme="minorHAnsi" w:hint="eastAsia"/>
              </w:rPr>
              <w:t>항목</w:t>
            </w:r>
          </w:p>
        </w:tc>
        <w:tc>
          <w:tcPr>
            <w:tcW w:w="6662" w:type="dxa"/>
            <w:tcBorders>
              <w:left w:val="single" w:sz="4" w:space="0" w:color="auto"/>
            </w:tcBorders>
            <w:shd w:val="clear" w:color="auto" w:fill="BFBFBF" w:themeFill="background1" w:themeFillShade="BF"/>
          </w:tcPr>
          <w:p w:rsidR="006533CD" w:rsidRPr="006533CD" w:rsidRDefault="006533CD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 w:rsidRPr="006533CD">
              <w:rPr>
                <w:rFonts w:eastAsiaTheme="minorHAnsi" w:hint="eastAsia"/>
              </w:rPr>
              <w:t>URL</w:t>
            </w:r>
          </w:p>
        </w:tc>
      </w:tr>
      <w:tr w:rsidR="006533CD" w:rsidTr="006464E1"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6533CD" w:rsidRP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언어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533CD" w:rsidRP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JAVA</w:t>
            </w:r>
          </w:p>
        </w:tc>
        <w:tc>
          <w:tcPr>
            <w:tcW w:w="6662" w:type="dxa"/>
            <w:tcBorders>
              <w:left w:val="single" w:sz="4" w:space="0" w:color="auto"/>
            </w:tcBorders>
          </w:tcPr>
          <w:p w:rsidR="006533CD" w:rsidRPr="006533CD" w:rsidRDefault="007C6E25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hyperlink r:id="rId30" w:history="1">
              <w:r w:rsidR="006533CD">
                <w:rPr>
                  <w:rStyle w:val="aa"/>
                </w:rPr>
                <w:t>http://www.oracle.com/technetwork/java/javase/downloads/index.html</w:t>
              </w:r>
            </w:hyperlink>
          </w:p>
        </w:tc>
      </w:tr>
      <w:tr w:rsidR="006533CD" w:rsidTr="006464E1"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6533CD" w:rsidRP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개발도구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533CD" w:rsidRP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maven</w:t>
            </w:r>
          </w:p>
        </w:tc>
        <w:tc>
          <w:tcPr>
            <w:tcW w:w="6662" w:type="dxa"/>
            <w:tcBorders>
              <w:left w:val="single" w:sz="4" w:space="0" w:color="auto"/>
            </w:tcBorders>
          </w:tcPr>
          <w:p w:rsidR="006533CD" w:rsidRPr="006533CD" w:rsidRDefault="007C6E25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hyperlink r:id="rId31" w:history="1">
              <w:r w:rsidR="006533CD" w:rsidRPr="00423121">
                <w:rPr>
                  <w:rStyle w:val="aa"/>
                  <w:rFonts w:eastAsiaTheme="minorHAnsi" w:cs="Courier New"/>
                  <w:bCs/>
                  <w:kern w:val="0"/>
                  <w:szCs w:val="20"/>
                </w:rPr>
                <w:t>http://maven.apache.org</w:t>
              </w:r>
            </w:hyperlink>
          </w:p>
        </w:tc>
      </w:tr>
      <w:tr w:rsidR="006533CD" w:rsidTr="006464E1"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IED 툴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533CD" w:rsidRP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eclipse</w:t>
            </w:r>
          </w:p>
        </w:tc>
        <w:tc>
          <w:tcPr>
            <w:tcW w:w="6662" w:type="dxa"/>
            <w:tcBorders>
              <w:left w:val="single" w:sz="4" w:space="0" w:color="auto"/>
            </w:tcBorders>
          </w:tcPr>
          <w:p w:rsidR="006533CD" w:rsidRPr="006533CD" w:rsidRDefault="007C6E25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hyperlink r:id="rId32" w:history="1">
              <w:r w:rsidR="006533CD">
                <w:rPr>
                  <w:rStyle w:val="aa"/>
                </w:rPr>
                <w:t>http://www.eclipse.org/</w:t>
              </w:r>
            </w:hyperlink>
          </w:p>
        </w:tc>
      </w:tr>
      <w:tr w:rsidR="006533CD" w:rsidTr="006464E1">
        <w:tc>
          <w:tcPr>
            <w:tcW w:w="1101" w:type="dxa"/>
            <w:tcBorders>
              <w:right w:val="single" w:sz="4" w:space="0" w:color="auto"/>
            </w:tcBorders>
            <w:vAlign w:val="center"/>
          </w:tcPr>
          <w:p w:rsid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/>
              </w:rPr>
              <w:t>형상관리</w:t>
            </w:r>
            <w:r>
              <w:rPr>
                <w:rFonts w:eastAsiaTheme="minorHAnsi" w:hint="eastAsia"/>
              </w:rPr>
              <w:t xml:space="preserve"> </w:t>
            </w:r>
          </w:p>
        </w:tc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533CD" w:rsidRDefault="006533CD" w:rsidP="00E72553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r>
              <w:rPr>
                <w:rFonts w:eastAsiaTheme="minorHAnsi" w:hint="eastAsia"/>
              </w:rPr>
              <w:t>subversion</w:t>
            </w:r>
          </w:p>
        </w:tc>
        <w:tc>
          <w:tcPr>
            <w:tcW w:w="6662" w:type="dxa"/>
            <w:tcBorders>
              <w:left w:val="single" w:sz="4" w:space="0" w:color="auto"/>
            </w:tcBorders>
          </w:tcPr>
          <w:p w:rsidR="006533CD" w:rsidRPr="006533CD" w:rsidRDefault="007C6E25" w:rsidP="003F6E9E">
            <w:pPr>
              <w:widowControl/>
              <w:wordWrap/>
              <w:autoSpaceDE/>
              <w:autoSpaceDN/>
              <w:rPr>
                <w:rFonts w:eastAsiaTheme="minorHAnsi"/>
              </w:rPr>
            </w:pPr>
            <w:hyperlink r:id="rId33" w:history="1">
              <w:r w:rsidR="006533CD">
                <w:rPr>
                  <w:rStyle w:val="aa"/>
                </w:rPr>
                <w:t>http://subversion.tigris.org/</w:t>
              </w:r>
            </w:hyperlink>
          </w:p>
        </w:tc>
      </w:tr>
    </w:tbl>
    <w:p w:rsidR="00525FFD" w:rsidRDefault="00525FFD">
      <w:pPr>
        <w:widowControl/>
        <w:wordWrap/>
        <w:autoSpaceDE/>
        <w:autoSpaceDN/>
      </w:pPr>
    </w:p>
    <w:p w:rsidR="00BA1A8F" w:rsidRPr="007B732B" w:rsidRDefault="003600FC" w:rsidP="00C31011">
      <w:pPr>
        <w:pStyle w:val="2"/>
        <w:ind w:leftChars="-424" w:left="2" w:hanging="850"/>
      </w:pPr>
      <w:bookmarkStart w:id="30" w:name="_Toc328140256"/>
      <w:r>
        <w:rPr>
          <w:rFonts w:hint="eastAsia"/>
        </w:rPr>
        <w:t xml:space="preserve">응용프로그램 </w:t>
      </w:r>
      <w:r w:rsidR="006978A6">
        <w:rPr>
          <w:rFonts w:hint="eastAsia"/>
        </w:rPr>
        <w:t xml:space="preserve">환경 </w:t>
      </w:r>
      <w:r w:rsidR="00660562">
        <w:rPr>
          <w:rFonts w:hint="eastAsia"/>
        </w:rPr>
        <w:t>설정</w:t>
      </w:r>
      <w:bookmarkEnd w:id="30"/>
    </w:p>
    <w:p w:rsidR="00207444" w:rsidRPr="00F96EC2" w:rsidRDefault="00073384" w:rsidP="00C31011">
      <w:pPr>
        <w:widowControl/>
        <w:wordWrap/>
        <w:autoSpaceDE/>
        <w:autoSpaceDN/>
        <w:spacing w:after="0" w:line="240" w:lineRule="auto"/>
        <w:ind w:firstLineChars="100" w:firstLine="200"/>
        <w:jc w:val="left"/>
        <w:textAlignment w:val="baseline"/>
        <w:rPr>
          <w:szCs w:val="20"/>
        </w:rPr>
      </w:pPr>
      <w:r w:rsidRPr="00927DE2"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 w:rsidRPr="00927DE2"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</w:t>
      </w:r>
      <w:r w:rsidR="001F1AE1" w:rsidRPr="00927DE2">
        <w:rPr>
          <w:rFonts w:eastAsiaTheme="minorHAnsi" w:cs="Courier New" w:hint="eastAsia"/>
          <w:bCs/>
          <w:color w:val="000000"/>
          <w:kern w:val="0"/>
          <w:szCs w:val="20"/>
        </w:rPr>
        <w:t xml:space="preserve">플랫폼 </w:t>
      </w:r>
      <w:r w:rsidR="00B54747" w:rsidRPr="00927DE2">
        <w:rPr>
          <w:rFonts w:hint="eastAsia"/>
          <w:szCs w:val="20"/>
        </w:rPr>
        <w:t xml:space="preserve">기반의 </w:t>
      </w:r>
      <w:r w:rsidR="00BA1A8F" w:rsidRPr="00927DE2">
        <w:rPr>
          <w:rFonts w:hint="eastAsia"/>
          <w:szCs w:val="20"/>
        </w:rPr>
        <w:t>웹 어플리케이션</w:t>
      </w:r>
      <w:r w:rsidR="004B6D7C">
        <w:rPr>
          <w:rFonts w:hint="eastAsia"/>
          <w:szCs w:val="20"/>
        </w:rPr>
        <w:t>은</w:t>
      </w:r>
      <w:r w:rsidR="00E95BA7">
        <w:rPr>
          <w:rFonts w:hint="eastAsia"/>
          <w:szCs w:val="20"/>
        </w:rPr>
        <w:t xml:space="preserve"> </w:t>
      </w:r>
      <w:r w:rsidR="00E95BA7" w:rsidRPr="00927DE2">
        <w:rPr>
          <w:rFonts w:hint="eastAsia"/>
          <w:szCs w:val="20"/>
        </w:rPr>
        <w:t>동작을 위하여 필요한 환경 설정 정보 및 데이터들을 저장하게 될</w:t>
      </w:r>
      <w:r w:rsidR="00633C52">
        <w:rPr>
          <w:rFonts w:hint="eastAsia"/>
          <w:szCs w:val="20"/>
        </w:rPr>
        <w:t xml:space="preserve"> 응용프로그램 홈</w:t>
      </w:r>
      <w:r w:rsidR="00E95BA7" w:rsidRPr="00927DE2">
        <w:rPr>
          <w:rFonts w:hint="eastAsia"/>
          <w:szCs w:val="20"/>
        </w:rPr>
        <w:t xml:space="preserve"> 경로를</w:t>
      </w:r>
      <w:r w:rsidR="00044C9E">
        <w:rPr>
          <w:rFonts w:hint="eastAsia"/>
          <w:szCs w:val="20"/>
        </w:rPr>
        <w:t xml:space="preserve"> </w:t>
      </w:r>
      <w:r w:rsidR="003C7D5E">
        <w:rPr>
          <w:rFonts w:hint="eastAsia"/>
          <w:szCs w:val="20"/>
        </w:rPr>
        <w:t>설정해야 한다</w:t>
      </w:r>
      <w:r w:rsidR="00044C9E">
        <w:rPr>
          <w:rFonts w:hint="eastAsia"/>
          <w:szCs w:val="20"/>
        </w:rPr>
        <w:t>.</w:t>
      </w:r>
      <w:r w:rsidR="00CD769D">
        <w:rPr>
          <w:rFonts w:hint="eastAsia"/>
          <w:szCs w:val="20"/>
        </w:rPr>
        <w:t xml:space="preserve"> 설정은 다음의 2 방법을 사용하여 설정하거나 웹 기반 어플리케이션 setup 프로그램을 사용하여 설정할 수 있</w:t>
      </w:r>
      <w:r w:rsidR="0071239E">
        <w:rPr>
          <w:rFonts w:hint="eastAsia"/>
          <w:szCs w:val="20"/>
        </w:rPr>
        <w:t>다</w:t>
      </w:r>
      <w:r w:rsidR="00CD769D">
        <w:rPr>
          <w:rFonts w:hint="eastAsia"/>
          <w:szCs w:val="20"/>
        </w:rPr>
        <w:t>.</w:t>
      </w:r>
    </w:p>
    <w:p w:rsidR="0027135E" w:rsidRPr="00BA3959" w:rsidRDefault="0027135E" w:rsidP="00BA1A8F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sz w:val="18"/>
          <w:szCs w:val="20"/>
        </w:rPr>
      </w:pPr>
    </w:p>
    <w:p w:rsidR="00F370EB" w:rsidRPr="00135056" w:rsidRDefault="00F370EB" w:rsidP="00BA1A8F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b/>
          <w:szCs w:val="20"/>
          <w:u w:val="single"/>
        </w:rPr>
      </w:pPr>
      <w:r w:rsidRPr="00135056">
        <w:rPr>
          <w:rFonts w:hint="eastAsia"/>
          <w:b/>
          <w:szCs w:val="20"/>
          <w:u w:val="single"/>
        </w:rPr>
        <w:t>방법1</w:t>
      </w:r>
    </w:p>
    <w:p w:rsidR="00C9281A" w:rsidRPr="00927DE2" w:rsidRDefault="00BA1A8F" w:rsidP="00BA1A8F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szCs w:val="20"/>
        </w:rPr>
      </w:pPr>
      <w:r w:rsidRPr="00927DE2">
        <w:rPr>
          <w:rFonts w:hint="eastAsia"/>
          <w:szCs w:val="20"/>
        </w:rPr>
        <w:t>WEB-INF/classes 경로에 아래와 같이 XML 파일(applicatioin-init.xml)을 생성하여 어플리케이션</w:t>
      </w:r>
      <w:r w:rsidR="0050799A" w:rsidRPr="00927DE2">
        <w:rPr>
          <w:rFonts w:hint="eastAsia"/>
          <w:szCs w:val="20"/>
        </w:rPr>
        <w:t xml:space="preserve"> 동작을 위하여 필요한 환경 설정 정보 및 데이터들을 저장하게 될 </w:t>
      </w:r>
      <w:r w:rsidRPr="00927DE2">
        <w:rPr>
          <w:rFonts w:hint="eastAsia"/>
          <w:szCs w:val="20"/>
        </w:rPr>
        <w:t xml:space="preserve">경로를 설정 </w:t>
      </w:r>
      <w:r w:rsidR="00F15264" w:rsidRPr="00927DE2">
        <w:rPr>
          <w:rFonts w:hint="eastAsia"/>
          <w:szCs w:val="20"/>
        </w:rPr>
        <w:t>한다.</w:t>
      </w:r>
      <w:r w:rsidR="00131C36">
        <w:rPr>
          <w:rFonts w:hint="eastAsia"/>
          <w:szCs w:val="20"/>
        </w:rPr>
        <w:t xml:space="preserve"> 경로를 지정하지 않는 경우는</w:t>
      </w:r>
      <w:r w:rsidR="003E183D">
        <w:rPr>
          <w:rFonts w:hint="eastAsia"/>
          <w:szCs w:val="20"/>
        </w:rPr>
        <w:t xml:space="preserve"> </w:t>
      </w:r>
      <w:r w:rsidR="003E183D" w:rsidRPr="000818C7">
        <w:rPr>
          <w:rFonts w:hint="eastAsia"/>
          <w:szCs w:val="20"/>
          <w:u w:val="single"/>
        </w:rPr>
        <w:t>디폴트로</w:t>
      </w:r>
      <w:r w:rsidR="00131C36" w:rsidRPr="000818C7">
        <w:rPr>
          <w:rFonts w:hint="eastAsia"/>
          <w:szCs w:val="20"/>
          <w:u w:val="single"/>
        </w:rPr>
        <w:t xml:space="preserve"> WEB-INF</w:t>
      </w:r>
      <w:r w:rsidR="00F707CF" w:rsidRPr="000818C7">
        <w:rPr>
          <w:rFonts w:hint="eastAsia"/>
          <w:szCs w:val="20"/>
          <w:u w:val="single"/>
        </w:rPr>
        <w:t>/</w:t>
      </w:r>
      <w:r w:rsidR="007915EA" w:rsidRPr="000818C7">
        <w:rPr>
          <w:rFonts w:hint="eastAsia"/>
          <w:szCs w:val="20"/>
          <w:u w:val="single"/>
        </w:rPr>
        <w:t xml:space="preserve"> 위치를</w:t>
      </w:r>
      <w:r w:rsidR="00131C36" w:rsidRPr="000818C7">
        <w:rPr>
          <w:rFonts w:hint="eastAsia"/>
          <w:szCs w:val="20"/>
          <w:u w:val="single"/>
        </w:rPr>
        <w:t xml:space="preserve"> </w:t>
      </w:r>
      <w:r w:rsidR="00D22BF2" w:rsidRPr="000818C7">
        <w:rPr>
          <w:rFonts w:hint="eastAsia"/>
          <w:szCs w:val="20"/>
          <w:u w:val="single"/>
        </w:rPr>
        <w:t xml:space="preserve">응용 프로그램이 동작하기 위한 홈 경로로 </w:t>
      </w:r>
      <w:r w:rsidR="00131C36" w:rsidRPr="000818C7">
        <w:rPr>
          <w:rFonts w:hint="eastAsia"/>
          <w:szCs w:val="20"/>
          <w:u w:val="single"/>
        </w:rPr>
        <w:t>사용</w:t>
      </w:r>
      <w:r w:rsidR="00131C36">
        <w:rPr>
          <w:rFonts w:hint="eastAsia"/>
          <w:szCs w:val="20"/>
        </w:rPr>
        <w:t>하게 된다.</w:t>
      </w:r>
    </w:p>
    <w:p w:rsidR="00FB750D" w:rsidRPr="00871BE2" w:rsidRDefault="00FB750D" w:rsidP="00FB750D">
      <w:pPr>
        <w:rPr>
          <w:rFonts w:eastAsiaTheme="minorHAnsi" w:cs="Courier New"/>
          <w:b/>
          <w:bCs/>
          <w:color w:val="000000"/>
          <w:kern w:val="0"/>
          <w:szCs w:val="20"/>
          <w:u w:val="single"/>
        </w:rPr>
      </w:pPr>
    </w:p>
    <w:p w:rsidR="00FB750D" w:rsidRPr="00524B9F" w:rsidRDefault="00FB750D" w:rsidP="00FB750D">
      <w:pPr>
        <w:rPr>
          <w:color w:val="FFFFFF" w:themeColor="background1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24800" behindDoc="1" locked="0" layoutInCell="1" allowOverlap="1" wp14:anchorId="611F7EC9" wp14:editId="104FC442">
                <wp:simplePos x="0" y="0"/>
                <wp:positionH relativeFrom="column">
                  <wp:posOffset>-69850</wp:posOffset>
                </wp:positionH>
                <wp:positionV relativeFrom="paragraph">
                  <wp:posOffset>1905</wp:posOffset>
                </wp:positionV>
                <wp:extent cx="5572125" cy="228600"/>
                <wp:effectExtent l="0" t="0" r="28575" b="19050"/>
                <wp:wrapNone/>
                <wp:docPr id="40" name="한쪽 모서리가 둥근 사각형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40" o:spid="_x0000_s1026" style="position:absolute;left:0;text-align:left;margin-left:-5.5pt;margin-top:.15pt;width:438.75pt;height:18pt;z-index:-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="00F72467">
        <w:rPr>
          <w:rFonts w:hint="eastAsia"/>
          <w:color w:val="FFFFFF" w:themeColor="background1"/>
        </w:rPr>
        <w:t>/WEB-INF/classes/application-init.xml</w:t>
      </w:r>
    </w:p>
    <w:p w:rsidR="00916EAC" w:rsidRDefault="00BA1A8F" w:rsidP="00916EAC">
      <w:pPr>
        <w:rPr>
          <w:rFonts w:ascii="Courier New" w:hAnsi="Courier New" w:cs="Courier New"/>
          <w:sz w:val="16"/>
        </w:rPr>
      </w:pPr>
      <w:proofErr w:type="gramStart"/>
      <w:r w:rsidRPr="00916EAC">
        <w:rPr>
          <w:rFonts w:ascii="Courier New" w:hAnsi="Courier New" w:cs="Courier New"/>
          <w:sz w:val="16"/>
        </w:rPr>
        <w:t>&lt;?xml</w:t>
      </w:r>
      <w:proofErr w:type="gramEnd"/>
      <w:r w:rsidRPr="00916EAC">
        <w:rPr>
          <w:rFonts w:ascii="Courier New" w:hAnsi="Courier New" w:cs="Courier New"/>
          <w:sz w:val="16"/>
        </w:rPr>
        <w:t xml:space="preserve"> version="1.0" encoding="UTF-8"?&gt;</w:t>
      </w:r>
    </w:p>
    <w:p w:rsidR="00A7238A" w:rsidRPr="00916EAC" w:rsidRDefault="00BA1A8F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>&lt;</w:t>
      </w:r>
      <w:proofErr w:type="gramStart"/>
      <w:r w:rsidRPr="00916EAC">
        <w:rPr>
          <w:rFonts w:ascii="Courier New" w:hAnsi="Courier New" w:cs="Courier New"/>
          <w:sz w:val="16"/>
        </w:rPr>
        <w:t>application</w:t>
      </w:r>
      <w:proofErr w:type="gramEnd"/>
      <w:r w:rsidRPr="00916EAC">
        <w:rPr>
          <w:rFonts w:ascii="Courier New" w:hAnsi="Courier New" w:cs="Courier New"/>
          <w:sz w:val="16"/>
        </w:rPr>
        <w:t>&gt;    </w:t>
      </w:r>
    </w:p>
    <w:p w:rsidR="00916EAC" w:rsidRDefault="00BA1A8F" w:rsidP="00916EAC">
      <w:pPr>
        <w:ind w:firstLineChars="200" w:firstLine="320"/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>&lt;</w:t>
      </w:r>
      <w:proofErr w:type="gramStart"/>
      <w:r w:rsidRPr="00916EAC">
        <w:rPr>
          <w:rFonts w:ascii="Courier New" w:hAnsi="Courier New" w:cs="Courier New"/>
          <w:sz w:val="16"/>
        </w:rPr>
        <w:t>home&gt;</w:t>
      </w:r>
      <w:proofErr w:type="gramEnd"/>
      <w:r w:rsidR="00916EAC" w:rsidRPr="00916EAC">
        <w:rPr>
          <w:rFonts w:ascii="Courier New" w:hAnsi="Courier New" w:cs="Courier New"/>
          <w:sz w:val="16"/>
        </w:rPr>
        <w:t>file://C:\</w:t>
      </w:r>
      <w:r w:rsidR="00916EAC" w:rsidRPr="00916EAC">
        <w:rPr>
          <w:rFonts w:ascii="Courier New" w:hAnsi="Courier New" w:cs="Courier New" w:hint="eastAsia"/>
          <w:sz w:val="16"/>
        </w:rPr>
        <w:t>fuse</w:t>
      </w:r>
      <w:r w:rsidR="00916EAC" w:rsidRPr="00916EAC">
        <w:rPr>
          <w:rFonts w:ascii="Courier New" w:hAnsi="Courier New" w:cs="Courier New"/>
          <w:sz w:val="16"/>
        </w:rPr>
        <w:t>\profile\default&lt;/home</w:t>
      </w:r>
      <w:r w:rsidRPr="00916EAC">
        <w:rPr>
          <w:rFonts w:ascii="Courier New" w:hAnsi="Courier New" w:cs="Courier New"/>
          <w:sz w:val="16"/>
        </w:rPr>
        <w:t>&gt;</w:t>
      </w:r>
    </w:p>
    <w:p w:rsidR="00BA1A8F" w:rsidRPr="00916EAC" w:rsidRDefault="00BA1A8F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>&lt;/application&gt;</w:t>
      </w:r>
    </w:p>
    <w:p w:rsidR="004F58F1" w:rsidRDefault="004F58F1">
      <w:pPr>
        <w:widowControl/>
        <w:wordWrap/>
        <w:autoSpaceDE/>
        <w:autoSpaceDN/>
        <w:rPr>
          <w:rFonts w:asciiTheme="minorEastAsia" w:hAnsiTheme="minorEastAsia"/>
        </w:rPr>
      </w:pPr>
    </w:p>
    <w:p w:rsidR="001466AF" w:rsidRDefault="001466AF" w:rsidP="00F370EB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b/>
          <w:szCs w:val="20"/>
          <w:u w:val="single"/>
        </w:rPr>
      </w:pPr>
    </w:p>
    <w:p w:rsidR="001466AF" w:rsidRDefault="001466AF" w:rsidP="00F370EB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b/>
          <w:szCs w:val="20"/>
          <w:u w:val="single"/>
        </w:rPr>
      </w:pPr>
    </w:p>
    <w:p w:rsidR="00F370EB" w:rsidRPr="00135056" w:rsidRDefault="00F370EB" w:rsidP="00F370EB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b/>
          <w:szCs w:val="20"/>
          <w:u w:val="single"/>
        </w:rPr>
      </w:pPr>
      <w:r w:rsidRPr="00135056">
        <w:rPr>
          <w:rFonts w:hint="eastAsia"/>
          <w:b/>
          <w:szCs w:val="20"/>
          <w:u w:val="single"/>
        </w:rPr>
        <w:t>방법</w:t>
      </w:r>
      <w:r w:rsidR="0018627D" w:rsidRPr="00135056">
        <w:rPr>
          <w:rFonts w:hint="eastAsia"/>
          <w:b/>
          <w:szCs w:val="20"/>
          <w:u w:val="single"/>
        </w:rPr>
        <w:t>2</w:t>
      </w:r>
    </w:p>
    <w:p w:rsidR="00582F87" w:rsidRDefault="009E059B" w:rsidP="00F34640">
      <w:pPr>
        <w:widowControl/>
        <w:wordWrap/>
        <w:autoSpaceDE/>
        <w:autoSpaceDN/>
        <w:rPr>
          <w:szCs w:val="20"/>
        </w:rPr>
      </w:pPr>
      <w:r w:rsidRPr="00927DE2">
        <w:rPr>
          <w:rFonts w:hint="eastAsia"/>
          <w:szCs w:val="20"/>
        </w:rPr>
        <w:lastRenderedPageBreak/>
        <w:t>WEB-INF/</w:t>
      </w:r>
      <w:r>
        <w:rPr>
          <w:rFonts w:hint="eastAsia"/>
          <w:szCs w:val="20"/>
        </w:rPr>
        <w:t xml:space="preserve">web.xml 파일을 수정하여 </w:t>
      </w:r>
      <w:r>
        <w:rPr>
          <w:szCs w:val="20"/>
        </w:rPr>
        <w:t>“</w:t>
      </w:r>
      <w:r>
        <w:rPr>
          <w:rFonts w:ascii="Courier New" w:hAnsi="Courier New" w:cs="Courier New"/>
          <w:color w:val="000000"/>
          <w:kern w:val="0"/>
          <w:szCs w:val="20"/>
          <w:highlight w:val="white"/>
        </w:rPr>
        <w:t>ARCHITECTURE_RUNTIME_ROOT</w:t>
      </w:r>
      <w:r>
        <w:rPr>
          <w:szCs w:val="20"/>
        </w:rPr>
        <w:t>”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이름으로</w:t>
      </w:r>
      <w:r>
        <w:rPr>
          <w:rFonts w:hint="eastAsia"/>
          <w:szCs w:val="20"/>
        </w:rPr>
        <w:t xml:space="preserve"> context-</w:t>
      </w:r>
      <w:proofErr w:type="spellStart"/>
      <w:r>
        <w:rPr>
          <w:rFonts w:hint="eastAsia"/>
          <w:szCs w:val="20"/>
        </w:rPr>
        <w:t>param</w:t>
      </w:r>
      <w:proofErr w:type="spellEnd"/>
      <w:r>
        <w:rPr>
          <w:rFonts w:hint="eastAsia"/>
          <w:szCs w:val="20"/>
        </w:rPr>
        <w:t xml:space="preserve"> </w:t>
      </w:r>
      <w:r w:rsidR="00C82B9D">
        <w:rPr>
          <w:rFonts w:hint="eastAsia"/>
          <w:szCs w:val="20"/>
        </w:rPr>
        <w:t>값에</w:t>
      </w:r>
      <w:r>
        <w:rPr>
          <w:rFonts w:hint="eastAsia"/>
          <w:szCs w:val="20"/>
        </w:rPr>
        <w:t xml:space="preserve"> 경로를 지정한다.</w:t>
      </w:r>
    </w:p>
    <w:p w:rsidR="00CC3652" w:rsidRPr="00871BE2" w:rsidRDefault="00CC3652" w:rsidP="00CC3652">
      <w:pPr>
        <w:rPr>
          <w:rFonts w:eastAsiaTheme="minorHAnsi" w:cs="Courier New"/>
          <w:b/>
          <w:bCs/>
          <w:color w:val="000000"/>
          <w:kern w:val="0"/>
          <w:szCs w:val="20"/>
          <w:u w:val="single"/>
        </w:rPr>
      </w:pPr>
    </w:p>
    <w:p w:rsidR="00C97E69" w:rsidRPr="00916EAC" w:rsidRDefault="00CC3652" w:rsidP="00916EAC">
      <w:pPr>
        <w:rPr>
          <w:rFonts w:ascii="Courier New" w:hAnsi="Courier New" w:cs="Courier New"/>
          <w:sz w:val="16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26848" behindDoc="1" locked="0" layoutInCell="1" allowOverlap="1" wp14:anchorId="611F7EC9" wp14:editId="104FC442">
                <wp:simplePos x="0" y="0"/>
                <wp:positionH relativeFrom="column">
                  <wp:posOffset>-69850</wp:posOffset>
                </wp:positionH>
                <wp:positionV relativeFrom="paragraph">
                  <wp:posOffset>1905</wp:posOffset>
                </wp:positionV>
                <wp:extent cx="5572125" cy="228600"/>
                <wp:effectExtent l="0" t="0" r="28575" b="19050"/>
                <wp:wrapNone/>
                <wp:docPr id="41" name="한쪽 모서리가 둥근 사각형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41" o:spid="_x0000_s1026" style="position:absolute;left:0;text-align:left;margin-left:-5.5pt;margin-top:.15pt;width:438.75pt;height:18pt;z-index:-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="00E202EA">
        <w:rPr>
          <w:rFonts w:hint="eastAsia"/>
          <w:color w:val="FFFFFF" w:themeColor="background1"/>
        </w:rPr>
        <w:t>/WEB-INF/web.xml</w:t>
      </w:r>
    </w:p>
    <w:p w:rsidR="00AE129E" w:rsidRDefault="00AE129E" w:rsidP="00916EAC">
      <w:pPr>
        <w:rPr>
          <w:rFonts w:ascii="Courier New" w:hAnsi="Courier New" w:cs="Courier New"/>
          <w:sz w:val="16"/>
        </w:rPr>
      </w:pPr>
      <w:r>
        <w:rPr>
          <w:rFonts w:ascii="Courier New" w:hAnsi="Courier New" w:cs="Courier New" w:hint="eastAsia"/>
          <w:sz w:val="16"/>
        </w:rPr>
        <w:t xml:space="preserve">    </w:t>
      </w:r>
      <w:r>
        <w:rPr>
          <w:rFonts w:ascii="Courier New" w:hAnsi="Courier New" w:cs="Courier New"/>
          <w:sz w:val="16"/>
        </w:rPr>
        <w:t>…</w:t>
      </w:r>
    </w:p>
    <w:p w:rsidR="004D3335" w:rsidRPr="00916EAC" w:rsidRDefault="004D3335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 xml:space="preserve">    &lt;</w:t>
      </w:r>
      <w:proofErr w:type="gramStart"/>
      <w:r w:rsidRPr="00916EAC">
        <w:rPr>
          <w:rFonts w:ascii="Courier New" w:hAnsi="Courier New" w:cs="Courier New"/>
          <w:sz w:val="16"/>
        </w:rPr>
        <w:t>context-</w:t>
      </w:r>
      <w:proofErr w:type="spellStart"/>
      <w:r w:rsidRPr="00916EAC">
        <w:rPr>
          <w:rFonts w:ascii="Courier New" w:hAnsi="Courier New" w:cs="Courier New"/>
          <w:sz w:val="16"/>
        </w:rPr>
        <w:t>param</w:t>
      </w:r>
      <w:proofErr w:type="spellEnd"/>
      <w:proofErr w:type="gramEnd"/>
      <w:r w:rsidRPr="00916EAC">
        <w:rPr>
          <w:rFonts w:ascii="Courier New" w:hAnsi="Courier New" w:cs="Courier New"/>
          <w:sz w:val="16"/>
        </w:rPr>
        <w:t>&gt;</w:t>
      </w:r>
    </w:p>
    <w:p w:rsidR="004D3335" w:rsidRPr="00916EAC" w:rsidRDefault="004D3335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 xml:space="preserve">        &lt;</w:t>
      </w:r>
      <w:proofErr w:type="spellStart"/>
      <w:r w:rsidRPr="00916EAC">
        <w:rPr>
          <w:rFonts w:ascii="Courier New" w:hAnsi="Courier New" w:cs="Courier New"/>
          <w:sz w:val="16"/>
        </w:rPr>
        <w:t>param</w:t>
      </w:r>
      <w:proofErr w:type="spellEnd"/>
      <w:r w:rsidRPr="00916EAC">
        <w:rPr>
          <w:rFonts w:ascii="Courier New" w:hAnsi="Courier New" w:cs="Courier New"/>
          <w:sz w:val="16"/>
        </w:rPr>
        <w:t>-name&gt;ARCHITECTURE_</w:t>
      </w:r>
      <w:r w:rsidR="00AB6956">
        <w:rPr>
          <w:rFonts w:ascii="Courier New" w:hAnsi="Courier New" w:cs="Courier New" w:hint="eastAsia"/>
          <w:sz w:val="16"/>
        </w:rPr>
        <w:t>PROFILE</w:t>
      </w:r>
      <w:r w:rsidRPr="00916EAC">
        <w:rPr>
          <w:rFonts w:ascii="Courier New" w:hAnsi="Courier New" w:cs="Courier New"/>
          <w:sz w:val="16"/>
        </w:rPr>
        <w:t>_ROOT&lt;/</w:t>
      </w:r>
      <w:proofErr w:type="spellStart"/>
      <w:r w:rsidRPr="00916EAC">
        <w:rPr>
          <w:rFonts w:ascii="Courier New" w:hAnsi="Courier New" w:cs="Courier New"/>
          <w:sz w:val="16"/>
        </w:rPr>
        <w:t>param</w:t>
      </w:r>
      <w:proofErr w:type="spellEnd"/>
      <w:r w:rsidRPr="00916EAC">
        <w:rPr>
          <w:rFonts w:ascii="Courier New" w:hAnsi="Courier New" w:cs="Courier New"/>
          <w:sz w:val="16"/>
        </w:rPr>
        <w:t>-name&gt;</w:t>
      </w:r>
    </w:p>
    <w:p w:rsidR="004D3335" w:rsidRPr="00916EAC" w:rsidRDefault="004D3335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 xml:space="preserve">        &lt;</w:t>
      </w:r>
      <w:proofErr w:type="spellStart"/>
      <w:r w:rsidRPr="00916EAC">
        <w:rPr>
          <w:rFonts w:ascii="Courier New" w:hAnsi="Courier New" w:cs="Courier New"/>
          <w:sz w:val="16"/>
        </w:rPr>
        <w:t>param</w:t>
      </w:r>
      <w:proofErr w:type="spellEnd"/>
      <w:r w:rsidRPr="00916EAC">
        <w:rPr>
          <w:rFonts w:ascii="Courier New" w:hAnsi="Courier New" w:cs="Courier New"/>
          <w:sz w:val="16"/>
        </w:rPr>
        <w:t>-value&gt;file://C:\</w:t>
      </w:r>
      <w:r w:rsidR="00BC33B9" w:rsidRPr="00916EAC">
        <w:rPr>
          <w:rFonts w:ascii="Courier New" w:hAnsi="Courier New" w:cs="Courier New"/>
          <w:sz w:val="16"/>
        </w:rPr>
        <w:t>fuse</w:t>
      </w:r>
      <w:r w:rsidRPr="00916EAC">
        <w:rPr>
          <w:rFonts w:ascii="Courier New" w:hAnsi="Courier New" w:cs="Courier New"/>
          <w:sz w:val="16"/>
        </w:rPr>
        <w:t>\profile\default&lt;/param-value&gt;</w:t>
      </w:r>
    </w:p>
    <w:p w:rsidR="004D3335" w:rsidRPr="00916EAC" w:rsidRDefault="004D3335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 xml:space="preserve">    &lt;/context-</w:t>
      </w:r>
      <w:proofErr w:type="spellStart"/>
      <w:r w:rsidRPr="00916EAC">
        <w:rPr>
          <w:rFonts w:ascii="Courier New" w:hAnsi="Courier New" w:cs="Courier New"/>
          <w:sz w:val="16"/>
        </w:rPr>
        <w:t>param</w:t>
      </w:r>
      <w:proofErr w:type="spellEnd"/>
      <w:r w:rsidRPr="00916EAC">
        <w:rPr>
          <w:rFonts w:ascii="Courier New" w:hAnsi="Courier New" w:cs="Courier New"/>
          <w:sz w:val="16"/>
        </w:rPr>
        <w:t>&gt;</w:t>
      </w:r>
    </w:p>
    <w:p w:rsidR="00C97E69" w:rsidRPr="00916EAC" w:rsidRDefault="00C97E69" w:rsidP="00916EAC">
      <w:pPr>
        <w:rPr>
          <w:rFonts w:ascii="Courier New" w:hAnsi="Courier New" w:cs="Courier New"/>
          <w:sz w:val="16"/>
        </w:rPr>
      </w:pPr>
      <w:r w:rsidRPr="00916EAC">
        <w:rPr>
          <w:rFonts w:ascii="Courier New" w:hAnsi="Courier New" w:cs="Courier New"/>
          <w:sz w:val="16"/>
        </w:rPr>
        <w:t>&lt;/</w:t>
      </w:r>
      <w:r w:rsidR="00F604ED" w:rsidRPr="00916EAC">
        <w:rPr>
          <w:rFonts w:ascii="Courier New" w:hAnsi="Courier New" w:cs="Courier New"/>
          <w:sz w:val="16"/>
        </w:rPr>
        <w:t>web-app</w:t>
      </w:r>
      <w:r w:rsidRPr="00916EAC">
        <w:rPr>
          <w:rFonts w:ascii="Courier New" w:hAnsi="Courier New" w:cs="Courier New"/>
          <w:sz w:val="16"/>
        </w:rPr>
        <w:t>&gt;</w:t>
      </w:r>
    </w:p>
    <w:p w:rsidR="000D5F4A" w:rsidRDefault="000D5F4A">
      <w:pPr>
        <w:widowControl/>
        <w:wordWrap/>
        <w:autoSpaceDE/>
        <w:autoSpaceDN/>
        <w:rPr>
          <w:rFonts w:asciiTheme="minorEastAsia" w:hAnsiTheme="minorEastAsia"/>
        </w:rPr>
      </w:pPr>
    </w:p>
    <w:p w:rsidR="001C2EE8" w:rsidRPr="007B732B" w:rsidRDefault="001C2EE8" w:rsidP="00240954">
      <w:pPr>
        <w:pStyle w:val="2"/>
        <w:ind w:leftChars="-424" w:left="2" w:hanging="850"/>
      </w:pPr>
      <w:bookmarkStart w:id="31" w:name="_Toc328140257"/>
      <w:r w:rsidRPr="007B732B">
        <w:t xml:space="preserve">어플리케이션 </w:t>
      </w:r>
      <w:r w:rsidR="005F414F">
        <w:rPr>
          <w:rFonts w:hint="eastAsia"/>
        </w:rPr>
        <w:t xml:space="preserve">서버 </w:t>
      </w:r>
      <w:r w:rsidR="00C63D91">
        <w:rPr>
          <w:rFonts w:hint="eastAsia"/>
        </w:rPr>
        <w:t xml:space="preserve">환경 </w:t>
      </w:r>
      <w:r w:rsidR="005F414F">
        <w:rPr>
          <w:rFonts w:hint="eastAsia"/>
        </w:rPr>
        <w:t>설정</w:t>
      </w:r>
      <w:bookmarkEnd w:id="31"/>
    </w:p>
    <w:p w:rsidR="00F923C6" w:rsidRDefault="00F923C6" w:rsidP="00F923C6">
      <w:pPr>
        <w:widowControl/>
        <w:wordWrap/>
        <w:autoSpaceDE/>
        <w:autoSpaceDN/>
      </w:pPr>
      <w:r>
        <w:rPr>
          <w:rFonts w:hint="eastAsia"/>
        </w:rPr>
        <w:t xml:space="preserve">테스트된 프레임워크 기반의 응용프로그램 운영환경 </w:t>
      </w:r>
    </w:p>
    <w:tbl>
      <w:tblPr>
        <w:tblStyle w:val="a6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3"/>
        <w:gridCol w:w="7"/>
        <w:gridCol w:w="6214"/>
        <w:gridCol w:w="1215"/>
      </w:tblGrid>
      <w:tr w:rsidR="00F923C6" w:rsidTr="00EA1A22">
        <w:tc>
          <w:tcPr>
            <w:tcW w:w="737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923C6" w:rsidRPr="00D80834" w:rsidRDefault="00F923C6" w:rsidP="00EF3F9A">
            <w:pPr>
              <w:widowControl/>
              <w:wordWrap/>
              <w:autoSpaceDE/>
              <w:autoSpaceDN/>
              <w:jc w:val="center"/>
              <w:rPr>
                <w:b/>
              </w:rPr>
            </w:pPr>
            <w:r w:rsidRPr="00D80834">
              <w:rPr>
                <w:rFonts w:hint="eastAsia"/>
                <w:b/>
              </w:rPr>
              <w:t>환 경</w:t>
            </w:r>
          </w:p>
        </w:tc>
        <w:tc>
          <w:tcPr>
            <w:tcW w:w="1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923C6" w:rsidRPr="00D80834" w:rsidRDefault="00F923C6" w:rsidP="00EF3F9A">
            <w:pPr>
              <w:widowControl/>
              <w:wordWrap/>
              <w:autoSpaceDE/>
              <w:autoSpaceDN/>
              <w:jc w:val="center"/>
              <w:rPr>
                <w:b/>
              </w:rPr>
            </w:pPr>
            <w:r w:rsidRPr="00D80834">
              <w:rPr>
                <w:rFonts w:hint="eastAsia"/>
                <w:b/>
              </w:rPr>
              <w:t>검증 여부</w:t>
            </w:r>
          </w:p>
        </w:tc>
      </w:tr>
      <w:tr w:rsidR="00F923C6" w:rsidTr="00EA1A22">
        <w:trPr>
          <w:trHeight w:val="393"/>
        </w:trPr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923C6" w:rsidRPr="003D45E5" w:rsidRDefault="00F923C6" w:rsidP="00EF3F9A">
            <w:pPr>
              <w:jc w:val="center"/>
              <w:textAlignment w:val="baseline"/>
              <w:rPr>
                <w:szCs w:val="20"/>
              </w:rPr>
            </w:pPr>
            <w:r>
              <w:rPr>
                <w:rFonts w:hint="eastAsia"/>
                <w:szCs w:val="20"/>
              </w:rPr>
              <w:t>H/W</w:t>
            </w:r>
          </w:p>
        </w:tc>
        <w:tc>
          <w:tcPr>
            <w:tcW w:w="62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Pr="003D45E5" w:rsidRDefault="00F923C6" w:rsidP="00EF3F9A">
            <w:pPr>
              <w:jc w:val="left"/>
              <w:textAlignment w:val="baseline"/>
              <w:rPr>
                <w:szCs w:val="20"/>
              </w:rPr>
            </w:pP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IBM p780</w:t>
            </w:r>
          </w:p>
        </w:tc>
        <w:tc>
          <w:tcPr>
            <w:tcW w:w="12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923C6" w:rsidRDefault="00F923C6" w:rsidP="00EF3F9A">
            <w:pPr>
              <w:widowControl/>
              <w:wordWrap/>
              <w:autoSpaceDE/>
              <w:autoSpaceDN/>
              <w:jc w:val="center"/>
            </w:pPr>
            <w:r>
              <w:rPr>
                <w:rFonts w:asciiTheme="minorEastAsia" w:hAnsiTheme="minorEastAsia" w:hint="eastAsia"/>
              </w:rPr>
              <w:t>○</w:t>
            </w:r>
          </w:p>
        </w:tc>
      </w:tr>
      <w:tr w:rsidR="00F923C6" w:rsidTr="00EA1A22">
        <w:trPr>
          <w:trHeight w:val="885"/>
        </w:trPr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923C6" w:rsidRPr="00FB1E29" w:rsidRDefault="00F923C6" w:rsidP="00EF3F9A">
            <w:pPr>
              <w:jc w:val="center"/>
              <w:textAlignment w:val="baseline"/>
              <w:rPr>
                <w:rFonts w:ascii="맑은 고딕" w:eastAsia="맑은 고딕" w:hAnsi="맑은 고딕" w:cs="Arial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S/W</w:t>
            </w:r>
          </w:p>
        </w:tc>
        <w:tc>
          <w:tcPr>
            <w:tcW w:w="62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Pr="00FB1E29" w:rsidRDefault="00F923C6" w:rsidP="00EF3F9A">
            <w:pPr>
              <w:jc w:val="left"/>
              <w:textAlignment w:val="baseline"/>
              <w:rPr>
                <w:rFonts w:ascii="맑은 고딕" w:eastAsia="맑은 고딕" w:hAnsi="맑은 고딕" w:cs="Arial"/>
                <w:color w:val="000000"/>
                <w:kern w:val="0"/>
                <w:szCs w:val="20"/>
              </w:rPr>
            </w:pP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IBM AIX 5.3</w:t>
            </w:r>
            <w:r w:rsidRPr="00FB1E29">
              <w:rPr>
                <w:rFonts w:ascii="Arial" w:eastAsia="굴림" w:hAnsi="Arial" w:cs="Arial"/>
                <w:color w:val="000000"/>
                <w:kern w:val="0"/>
                <w:szCs w:val="20"/>
              </w:rPr>
              <w:br/>
            </w: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Oracle </w:t>
            </w:r>
            <w:proofErr w:type="spellStart"/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Weblogic</w:t>
            </w:r>
            <w:proofErr w:type="spellEnd"/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10.3</w:t>
            </w: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with </w:t>
            </w: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Java 1.6.x</w:t>
            </w:r>
            <w:r w:rsidRPr="00FB1E29">
              <w:rPr>
                <w:rFonts w:ascii="Arial" w:eastAsia="굴림" w:hAnsi="Arial" w:cs="Arial"/>
                <w:color w:val="000000"/>
                <w:kern w:val="0"/>
                <w:szCs w:val="20"/>
              </w:rPr>
              <w:br/>
            </w: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Oracle 10g</w:t>
            </w:r>
          </w:p>
        </w:tc>
        <w:tc>
          <w:tcPr>
            <w:tcW w:w="12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Default="00F923C6" w:rsidP="00EF3F9A">
            <w:pPr>
              <w:widowControl/>
              <w:wordWrap/>
              <w:autoSpaceDE/>
              <w:autoSpaceDN/>
              <w:jc w:val="center"/>
            </w:pPr>
          </w:p>
        </w:tc>
      </w:tr>
      <w:tr w:rsidR="00F923C6" w:rsidTr="00EA1A22">
        <w:trPr>
          <w:trHeight w:val="371"/>
        </w:trPr>
        <w:tc>
          <w:tcPr>
            <w:tcW w:w="11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923C6" w:rsidRPr="003D45E5" w:rsidRDefault="00F923C6" w:rsidP="00EF3F9A">
            <w:pPr>
              <w:jc w:val="center"/>
              <w:textAlignment w:val="baseline"/>
              <w:rPr>
                <w:szCs w:val="20"/>
              </w:rPr>
            </w:pPr>
            <w:r>
              <w:rPr>
                <w:rFonts w:hint="eastAsia"/>
                <w:szCs w:val="20"/>
              </w:rPr>
              <w:t>H/W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Pr="00C3157A" w:rsidRDefault="00F923C6" w:rsidP="00EF3F9A">
            <w:pPr>
              <w:jc w:val="left"/>
              <w:textAlignment w:val="baseline"/>
              <w:rPr>
                <w:rFonts w:ascii="Arial" w:eastAsia="굴림" w:hAnsi="Arial" w:cs="Arial"/>
                <w:color w:val="000000"/>
                <w:kern w:val="0"/>
                <w:sz w:val="22"/>
              </w:rPr>
            </w:pPr>
            <w:r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HP DL380</w:t>
            </w: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G7</w:t>
            </w:r>
          </w:p>
        </w:tc>
        <w:tc>
          <w:tcPr>
            <w:tcW w:w="12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Default="00F923C6" w:rsidP="00EF3F9A">
            <w:pPr>
              <w:widowControl/>
              <w:wordWrap/>
              <w:autoSpaceDE/>
              <w:autoSpaceDN/>
              <w:jc w:val="center"/>
            </w:pPr>
            <w:r>
              <w:rPr>
                <w:rFonts w:asciiTheme="minorEastAsia" w:hAnsiTheme="minorEastAsia" w:hint="eastAsia"/>
              </w:rPr>
              <w:t>○</w:t>
            </w:r>
          </w:p>
        </w:tc>
      </w:tr>
      <w:tr w:rsidR="00F923C6" w:rsidTr="00EA1A22">
        <w:trPr>
          <w:trHeight w:val="1080"/>
        </w:trPr>
        <w:tc>
          <w:tcPr>
            <w:tcW w:w="11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F923C6" w:rsidRPr="00FB1E29" w:rsidRDefault="00F923C6" w:rsidP="00EF3F9A">
            <w:pPr>
              <w:jc w:val="center"/>
              <w:textAlignment w:val="baseline"/>
              <w:rPr>
                <w:rFonts w:ascii="맑은 고딕" w:eastAsia="맑은 고딕" w:hAnsi="맑은 고딕" w:cs="Arial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S/W</w:t>
            </w:r>
          </w:p>
        </w:tc>
        <w:tc>
          <w:tcPr>
            <w:tcW w:w="6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Pr="00544AF8" w:rsidRDefault="00F923C6" w:rsidP="00EF3F9A">
            <w:pPr>
              <w:jc w:val="left"/>
              <w:textAlignment w:val="baseline"/>
              <w:rPr>
                <w:rFonts w:ascii="맑은 고딕" w:eastAsia="맑은 고딕" w:hAnsi="맑은 고딕" w:cs="Arial"/>
                <w:color w:val="000000"/>
                <w:kern w:val="0"/>
                <w:szCs w:val="20"/>
              </w:rPr>
            </w:pPr>
            <w:r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Tomcat 6.0.30</w:t>
            </w: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with </w:t>
            </w:r>
            <w:r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Java 1.6.0</w:t>
            </w:r>
            <w:r w:rsidRPr="00544AF8">
              <w:rPr>
                <w:rFonts w:ascii="Arial" w:eastAsia="굴림" w:hAnsi="Arial" w:cs="Arial"/>
                <w:color w:val="000000"/>
                <w:kern w:val="0"/>
                <w:sz w:val="22"/>
              </w:rPr>
              <w:br/>
            </w:r>
            <w:proofErr w:type="spellStart"/>
            <w:r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Redhat</w:t>
            </w:r>
            <w:proofErr w:type="spellEnd"/>
            <w:r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Enterprise Linux Server release 5.5 </w:t>
            </w:r>
            <w:r w:rsidRPr="00544AF8">
              <w:rPr>
                <w:rFonts w:ascii="Arial" w:eastAsia="굴림" w:hAnsi="Arial" w:cs="Arial"/>
                <w:color w:val="000000"/>
                <w:kern w:val="0"/>
                <w:sz w:val="22"/>
              </w:rPr>
              <w:br/>
            </w:r>
            <w:r w:rsidRPr="00544AF8">
              <w:rPr>
                <w:rFonts w:ascii="맑은 고딕" w:eastAsia="맑은 고딕" w:hAnsi="맑은 고딕" w:cs="Arial" w:hint="eastAsia"/>
                <w:color w:val="333333"/>
                <w:kern w:val="0"/>
                <w:szCs w:val="20"/>
              </w:rPr>
              <w:t>Oracle 11g(11.2.0)</w:t>
            </w:r>
          </w:p>
        </w:tc>
        <w:tc>
          <w:tcPr>
            <w:tcW w:w="12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23C6" w:rsidRDefault="00F923C6" w:rsidP="00EF3F9A">
            <w:pPr>
              <w:widowControl/>
              <w:wordWrap/>
              <w:autoSpaceDE/>
              <w:autoSpaceDN/>
              <w:jc w:val="center"/>
            </w:pPr>
          </w:p>
        </w:tc>
      </w:tr>
    </w:tbl>
    <w:p w:rsidR="00F923C6" w:rsidRPr="00F923C6" w:rsidRDefault="00EA1A22" w:rsidP="00EA1A22">
      <w:pPr>
        <w:rPr>
          <w:rFonts w:asciiTheme="minorEastAsia" w:hAnsiTheme="minorEastAsia"/>
        </w:rPr>
      </w:pPr>
      <w:r>
        <w:t>기술되지 않은 운영시스템 또는 검증 여부에 체크되지 않는 경우지 설치가 불가능할 수 도 있다. 일반적으로 JDK 1.5 이상을 지원하는 운영시스템에서는 설치가 가능하다.</w:t>
      </w:r>
    </w:p>
    <w:p w:rsidR="00F923C6" w:rsidRPr="00E25A10" w:rsidRDefault="00F923C6">
      <w:pPr>
        <w:widowControl/>
        <w:wordWrap/>
        <w:autoSpaceDE/>
        <w:autoSpaceDN/>
        <w:rPr>
          <w:rFonts w:asciiTheme="minorEastAsia" w:hAnsiTheme="minorEastAsia"/>
        </w:rPr>
      </w:pPr>
    </w:p>
    <w:p w:rsidR="00E25A10" w:rsidRPr="007B732B" w:rsidRDefault="00E25A10" w:rsidP="00F20813">
      <w:pPr>
        <w:pStyle w:val="2"/>
        <w:ind w:leftChars="-424" w:left="2" w:hanging="850"/>
      </w:pPr>
      <w:bookmarkStart w:id="32" w:name="_Toc328140258"/>
      <w:r>
        <w:rPr>
          <w:rFonts w:hint="eastAsia"/>
        </w:rPr>
        <w:t>클러스터 설정</w:t>
      </w:r>
      <w:bookmarkEnd w:id="32"/>
    </w:p>
    <w:p w:rsidR="001C2EE8" w:rsidRPr="00E25A10" w:rsidRDefault="001C2EE8">
      <w:pPr>
        <w:widowControl/>
        <w:wordWrap/>
        <w:autoSpaceDE/>
        <w:autoSpaceDN/>
        <w:rPr>
          <w:rFonts w:asciiTheme="minorEastAsia" w:hAnsiTheme="minorEastAsia"/>
        </w:rPr>
      </w:pPr>
    </w:p>
    <w:p w:rsidR="00CB4DE2" w:rsidRPr="007B732B" w:rsidRDefault="00E01D0A" w:rsidP="00F20813">
      <w:pPr>
        <w:pStyle w:val="2"/>
        <w:ind w:leftChars="-424" w:left="2" w:hanging="850"/>
      </w:pPr>
      <w:bookmarkStart w:id="33" w:name="_Toc328140259"/>
      <w:proofErr w:type="spellStart"/>
      <w:r>
        <w:rPr>
          <w:rFonts w:hint="eastAsia"/>
        </w:rPr>
        <w:lastRenderedPageBreak/>
        <w:t>싱글사인온</w:t>
      </w:r>
      <w:proofErr w:type="spellEnd"/>
      <w:r w:rsidR="00226DAF">
        <w:rPr>
          <w:rFonts w:hint="eastAsia"/>
        </w:rPr>
        <w:t>(Single Sign On)</w:t>
      </w:r>
      <w:r>
        <w:rPr>
          <w:rFonts w:hint="eastAsia"/>
        </w:rPr>
        <w:t xml:space="preserve"> </w:t>
      </w:r>
      <w:r w:rsidR="00CB4DE2">
        <w:rPr>
          <w:rFonts w:hint="eastAsia"/>
        </w:rPr>
        <w:t>설정</w:t>
      </w:r>
      <w:bookmarkEnd w:id="33"/>
    </w:p>
    <w:p w:rsidR="00CB4DE2" w:rsidRDefault="00CB4DE2">
      <w:pPr>
        <w:widowControl/>
        <w:wordWrap/>
        <w:autoSpaceDE/>
        <w:autoSpaceDN/>
        <w:rPr>
          <w:rFonts w:asciiTheme="minorEastAsia" w:hAnsiTheme="minorEastAsia"/>
        </w:rPr>
      </w:pPr>
    </w:p>
    <w:p w:rsidR="009A39D3" w:rsidRDefault="009A39D3">
      <w:pPr>
        <w:widowControl/>
        <w:wordWrap/>
        <w:autoSpaceDE/>
        <w:autoSpaceDN/>
        <w:rPr>
          <w:rFonts w:asciiTheme="minorEastAsia" w:hAnsiTheme="minorEastAsia"/>
        </w:rPr>
      </w:pPr>
    </w:p>
    <w:p w:rsidR="009A39D3" w:rsidRDefault="009A39D3">
      <w:pPr>
        <w:widowControl/>
        <w:wordWrap/>
        <w:autoSpaceDE/>
        <w:autoSpaceDN/>
        <w:rPr>
          <w:rFonts w:asciiTheme="minorEastAsia" w:hAnsiTheme="minorEastAsia"/>
        </w:rPr>
      </w:pPr>
    </w:p>
    <w:p w:rsidR="009A39D3" w:rsidRPr="007F2D42" w:rsidRDefault="009A39D3">
      <w:pPr>
        <w:widowControl/>
        <w:wordWrap/>
        <w:autoSpaceDE/>
        <w:autoSpaceDN/>
        <w:rPr>
          <w:rFonts w:asciiTheme="minorEastAsia" w:hAnsiTheme="minorEastAsia"/>
        </w:rPr>
      </w:pPr>
    </w:p>
    <w:p w:rsidR="00A27F31" w:rsidRDefault="00A27F31" w:rsidP="00A27F31">
      <w:r>
        <w:br w:type="page"/>
      </w:r>
    </w:p>
    <w:p w:rsidR="00A27F31" w:rsidRPr="00212196" w:rsidRDefault="00A27F31" w:rsidP="00A27F31"/>
    <w:p w:rsidR="00A27F31" w:rsidRPr="00212196" w:rsidRDefault="00A27F31" w:rsidP="00A27F31"/>
    <w:p w:rsidR="00A27F31" w:rsidRPr="00212196" w:rsidRDefault="00A27F31" w:rsidP="00A27F31"/>
    <w:p w:rsidR="00A27F31" w:rsidRPr="00212196" w:rsidRDefault="00A27F31" w:rsidP="00A27F31"/>
    <w:p w:rsidR="00A27F31" w:rsidRPr="00212196" w:rsidRDefault="00A27F31" w:rsidP="00A27F31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0603B15" wp14:editId="66C7876B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" name="직사각형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" o:spid="_x0000_s1026" style="position:absolute;left:0;text-align:left;margin-left:264.55pt;margin-top:.05pt;width:211.85pt;height: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" fillcolor="black"/>
            </w:pict>
          </mc:Fallback>
        </mc:AlternateContent>
      </w:r>
    </w:p>
    <w:p w:rsidR="00A27F31" w:rsidRPr="00073CCA" w:rsidRDefault="00073CCA" w:rsidP="00073CCA">
      <w:pPr>
        <w:pStyle w:val="1"/>
      </w:pPr>
      <w:r>
        <w:rPr>
          <w:rFonts w:hint="eastAsia"/>
        </w:rPr>
        <w:t xml:space="preserve"> </w:t>
      </w:r>
      <w:bookmarkStart w:id="34" w:name="_Toc328140260"/>
      <w:r w:rsidR="00DE792F" w:rsidRPr="00073CCA">
        <w:rPr>
          <w:rFonts w:hint="eastAsia"/>
        </w:rPr>
        <w:t>주요 기능</w:t>
      </w:r>
      <w:bookmarkEnd w:id="34"/>
    </w:p>
    <w:p w:rsidR="00A27F31" w:rsidRDefault="00A27F31" w:rsidP="00A27F31"/>
    <w:p w:rsidR="00A27F31" w:rsidRPr="006E520D" w:rsidRDefault="00A27F31" w:rsidP="00A27F31"/>
    <w:p w:rsidR="00A27F31" w:rsidRDefault="00A27F31" w:rsidP="00A27F31"/>
    <w:p w:rsidR="003535FB" w:rsidRDefault="003535FB">
      <w:pPr>
        <w:widowControl/>
        <w:wordWrap/>
        <w:autoSpaceDE/>
        <w:autoSpaceDN/>
      </w:pPr>
    </w:p>
    <w:p w:rsidR="003535FB" w:rsidRDefault="003535FB">
      <w:pPr>
        <w:widowControl/>
        <w:wordWrap/>
        <w:autoSpaceDE/>
        <w:autoSpaceDN/>
      </w:pPr>
    </w:p>
    <w:p w:rsidR="005360F7" w:rsidRPr="006441A0" w:rsidRDefault="00141EFD" w:rsidP="005360F7">
      <w:pPr>
        <w:pStyle w:val="2"/>
        <w:numPr>
          <w:ilvl w:val="0"/>
          <w:numId w:val="12"/>
        </w:numPr>
        <w:rPr>
          <w:vanish/>
        </w:rPr>
      </w:pPr>
      <w:r>
        <w:br w:type="page"/>
      </w:r>
      <w:bookmarkStart w:id="35" w:name="_Toc313981205"/>
      <w:bookmarkEnd w:id="35"/>
    </w:p>
    <w:p w:rsidR="00120F31" w:rsidRDefault="001A1CF6" w:rsidP="00A968BB">
      <w:pPr>
        <w:pStyle w:val="2"/>
        <w:ind w:leftChars="-424" w:left="2" w:hanging="850"/>
      </w:pPr>
      <w:bookmarkStart w:id="36" w:name="_Toc328140261"/>
      <w:r>
        <w:t>보안</w:t>
      </w:r>
      <w:bookmarkEnd w:id="36"/>
    </w:p>
    <w:p w:rsidR="00120F31" w:rsidRPr="007810BB" w:rsidRDefault="00120F31" w:rsidP="00120F31">
      <w:pPr>
        <w:pStyle w:val="a7"/>
        <w:widowControl/>
        <w:numPr>
          <w:ilvl w:val="0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37" w:name="_Toc327781880"/>
      <w:bookmarkStart w:id="38" w:name="_Toc327781949"/>
      <w:bookmarkStart w:id="39" w:name="_Toc327782017"/>
      <w:bookmarkStart w:id="40" w:name="_Toc327970664"/>
      <w:bookmarkStart w:id="41" w:name="_Toc328050905"/>
      <w:bookmarkStart w:id="42" w:name="_Toc328051125"/>
      <w:bookmarkStart w:id="43" w:name="_Toc328140262"/>
      <w:bookmarkEnd w:id="37"/>
      <w:bookmarkEnd w:id="38"/>
      <w:bookmarkEnd w:id="39"/>
      <w:bookmarkEnd w:id="40"/>
      <w:bookmarkEnd w:id="41"/>
      <w:bookmarkEnd w:id="42"/>
      <w:bookmarkEnd w:id="43"/>
    </w:p>
    <w:p w:rsidR="00120F31" w:rsidRPr="007810BB" w:rsidRDefault="00120F31" w:rsidP="00120F31">
      <w:pPr>
        <w:pStyle w:val="a7"/>
        <w:widowControl/>
        <w:numPr>
          <w:ilvl w:val="0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44" w:name="_Toc327781881"/>
      <w:bookmarkStart w:id="45" w:name="_Toc327781950"/>
      <w:bookmarkStart w:id="46" w:name="_Toc327782018"/>
      <w:bookmarkStart w:id="47" w:name="_Toc327970665"/>
      <w:bookmarkStart w:id="48" w:name="_Toc328050906"/>
      <w:bookmarkStart w:id="49" w:name="_Toc328051126"/>
      <w:bookmarkStart w:id="50" w:name="_Toc328140263"/>
      <w:bookmarkEnd w:id="44"/>
      <w:bookmarkEnd w:id="45"/>
      <w:bookmarkEnd w:id="46"/>
      <w:bookmarkEnd w:id="47"/>
      <w:bookmarkEnd w:id="48"/>
      <w:bookmarkEnd w:id="49"/>
      <w:bookmarkEnd w:id="50"/>
    </w:p>
    <w:p w:rsidR="00120F31" w:rsidRPr="007810BB" w:rsidRDefault="00120F31" w:rsidP="00120F31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51" w:name="_Toc327781882"/>
      <w:bookmarkStart w:id="52" w:name="_Toc327781951"/>
      <w:bookmarkStart w:id="53" w:name="_Toc327782019"/>
      <w:bookmarkStart w:id="54" w:name="_Toc327970666"/>
      <w:bookmarkStart w:id="55" w:name="_Toc328050907"/>
      <w:bookmarkStart w:id="56" w:name="_Toc328051127"/>
      <w:bookmarkStart w:id="57" w:name="_Toc328140264"/>
      <w:bookmarkEnd w:id="51"/>
      <w:bookmarkEnd w:id="52"/>
      <w:bookmarkEnd w:id="53"/>
      <w:bookmarkEnd w:id="54"/>
      <w:bookmarkEnd w:id="55"/>
      <w:bookmarkEnd w:id="56"/>
      <w:bookmarkEnd w:id="57"/>
    </w:p>
    <w:p w:rsidR="00D50618" w:rsidRDefault="00D50618" w:rsidP="00812683">
      <w:pPr>
        <w:pStyle w:val="2"/>
        <w:ind w:leftChars="-424" w:left="2" w:hanging="850"/>
      </w:pPr>
      <w:bookmarkStart w:id="58" w:name="_Toc328140265"/>
      <w:r>
        <w:rPr>
          <w:rFonts w:hint="eastAsia"/>
        </w:rPr>
        <w:t>다국어 &amp; 지역화</w:t>
      </w:r>
      <w:bookmarkEnd w:id="58"/>
    </w:p>
    <w:p w:rsidR="00776C11" w:rsidRDefault="00776C11" w:rsidP="00955508">
      <w:pPr>
        <w:pStyle w:val="3"/>
        <w:ind w:leftChars="-424" w:left="2" w:hanging="850"/>
      </w:pPr>
      <w:bookmarkStart w:id="59" w:name="_Toc313981207"/>
      <w:bookmarkStart w:id="60" w:name="_Toc327781885"/>
      <w:bookmarkStart w:id="61" w:name="_Toc327781954"/>
      <w:bookmarkStart w:id="62" w:name="_Toc327782022"/>
      <w:bookmarkStart w:id="63" w:name="_Toc328140266"/>
      <w:bookmarkEnd w:id="59"/>
      <w:bookmarkEnd w:id="60"/>
      <w:bookmarkEnd w:id="61"/>
      <w:bookmarkEnd w:id="62"/>
      <w:r>
        <w:rPr>
          <w:rFonts w:hint="eastAsia"/>
        </w:rPr>
        <w:t xml:space="preserve">Spring </w:t>
      </w:r>
      <w:proofErr w:type="spellStart"/>
      <w:r w:rsidR="00BF418C">
        <w:rPr>
          <w:rFonts w:hint="eastAsia"/>
        </w:rPr>
        <w:t>MessageSource</w:t>
      </w:r>
      <w:proofErr w:type="spellEnd"/>
      <w:r>
        <w:rPr>
          <w:rFonts w:hint="eastAsia"/>
        </w:rPr>
        <w:t>지원</w:t>
      </w:r>
      <w:bookmarkEnd w:id="63"/>
    </w:p>
    <w:p w:rsidR="00D50618" w:rsidRPr="00361876" w:rsidRDefault="00D50618" w:rsidP="00A224C5">
      <w:r w:rsidRPr="00361876">
        <w:t>S</w:t>
      </w:r>
      <w:r w:rsidRPr="00361876">
        <w:rPr>
          <w:rFonts w:hint="eastAsia"/>
        </w:rPr>
        <w:t xml:space="preserve">pring </w:t>
      </w:r>
      <w:r w:rsidRPr="00361876">
        <w:t>의</w:t>
      </w:r>
      <w:r w:rsidRPr="00361876">
        <w:rPr>
          <w:rFonts w:hint="eastAsia"/>
        </w:rPr>
        <w:t xml:space="preserve"> 다국어 메시지 지원을 위하여 제공되는 </w:t>
      </w:r>
      <w:proofErr w:type="spellStart"/>
      <w:r w:rsidRPr="00361876">
        <w:rPr>
          <w:rFonts w:hint="eastAsia"/>
        </w:rPr>
        <w:t>MessageSource</w:t>
      </w:r>
      <w:proofErr w:type="spellEnd"/>
      <w:r w:rsidRPr="00361876">
        <w:rPr>
          <w:rFonts w:hint="eastAsia"/>
        </w:rPr>
        <w:t xml:space="preserve"> 인터페이스를 확장하는 </w:t>
      </w:r>
      <w:r w:rsidRPr="00361876">
        <w:rPr>
          <w:highlight w:val="white"/>
        </w:rPr>
        <w:t>I18nTextResourceBundleMessageSource</w:t>
      </w:r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클래스가</w:t>
      </w:r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제공되며</w:t>
      </w:r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이를</w:t>
      </w:r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통하여</w:t>
      </w:r>
      <w:r w:rsidRPr="00361876">
        <w:rPr>
          <w:rFonts w:hint="eastAsia"/>
        </w:rPr>
        <w:t xml:space="preserve"> Spring </w:t>
      </w:r>
      <w:r w:rsidRPr="00361876">
        <w:rPr>
          <w:rFonts w:hint="eastAsia"/>
          <w:highlight w:val="white"/>
        </w:rPr>
        <w:t>에서</w:t>
      </w:r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제시하는</w:t>
      </w:r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방법인</w:t>
      </w:r>
      <w:r w:rsidRPr="00361876">
        <w:rPr>
          <w:rFonts w:hint="eastAsia"/>
        </w:rPr>
        <w:t xml:space="preserve"> </w:t>
      </w:r>
      <w:proofErr w:type="spellStart"/>
      <w:r w:rsidRPr="00361876">
        <w:rPr>
          <w:rFonts w:hint="eastAsia"/>
        </w:rPr>
        <w:t>MessageSourceAware</w:t>
      </w:r>
      <w:proofErr w:type="spellEnd"/>
      <w:r w:rsidRPr="00361876">
        <w:rPr>
          <w:rFonts w:hint="eastAsia"/>
        </w:rPr>
        <w:t xml:space="preserve"> </w:t>
      </w:r>
      <w:r w:rsidRPr="00361876">
        <w:rPr>
          <w:rFonts w:hint="eastAsia"/>
          <w:highlight w:val="white"/>
        </w:rPr>
        <w:t>인터페이스를</w:t>
      </w:r>
      <w:r w:rsidRPr="00361876">
        <w:rPr>
          <w:rFonts w:hint="eastAsia"/>
        </w:rPr>
        <w:t xml:space="preserve"> 비즈니스 클래스에서 </w:t>
      </w:r>
      <w:r w:rsidRPr="00361876">
        <w:rPr>
          <w:rFonts w:hint="eastAsia"/>
          <w:highlight w:val="white"/>
        </w:rPr>
        <w:t>구현하여</w:t>
      </w:r>
      <w:r w:rsidRPr="00361876">
        <w:rPr>
          <w:rFonts w:hint="eastAsia"/>
        </w:rPr>
        <w:t xml:space="preserve"> 사용하거나 </w:t>
      </w:r>
      <w:proofErr w:type="spellStart"/>
      <w:r w:rsidR="007F189A">
        <w:rPr>
          <w:rFonts w:hint="eastAsia"/>
        </w:rPr>
        <w:t>Web</w:t>
      </w:r>
      <w:r w:rsidRPr="00361876">
        <w:rPr>
          <w:rFonts w:hint="eastAsia"/>
        </w:rPr>
        <w:t>ApplicationHelper.getMessage</w:t>
      </w:r>
      <w:proofErr w:type="spellEnd"/>
      <w:r w:rsidRPr="00361876">
        <w:rPr>
          <w:rFonts w:hint="eastAsia"/>
        </w:rPr>
        <w:t>() 함수를 사용하여 국제화를 처리할 수 있다.</w:t>
      </w:r>
      <w:r w:rsidR="006B1686">
        <w:rPr>
          <w:rFonts w:hint="eastAsia"/>
        </w:rPr>
        <w:t xml:space="preserve"> Spring 설정을 </w:t>
      </w:r>
      <w:r w:rsidR="00AD0322">
        <w:rPr>
          <w:rFonts w:hint="eastAsia"/>
        </w:rPr>
        <w:t xml:space="preserve">내부적으로 처리하기 </w:t>
      </w:r>
      <w:r w:rsidR="006B1686">
        <w:rPr>
          <w:rFonts w:hint="eastAsia"/>
        </w:rPr>
        <w:t xml:space="preserve">때문에 </w:t>
      </w:r>
      <w:r w:rsidR="005F32F3">
        <w:rPr>
          <w:rFonts w:hint="eastAsia"/>
        </w:rPr>
        <w:t>사</w:t>
      </w:r>
      <w:r w:rsidR="006B1686">
        <w:rPr>
          <w:rFonts w:hint="eastAsia"/>
        </w:rPr>
        <w:t>용</w:t>
      </w:r>
      <w:r w:rsidR="005F32F3">
        <w:rPr>
          <w:rFonts w:hint="eastAsia"/>
        </w:rPr>
        <w:t>을 위한 특별한 작업이 요구되지 않는다.</w:t>
      </w:r>
    </w:p>
    <w:p w:rsidR="00D50618" w:rsidRPr="005E24D8" w:rsidRDefault="00D50618" w:rsidP="00D50618">
      <w:pPr>
        <w:rPr>
          <w:rFonts w:ascii="Courier New" w:hAnsi="Courier New" w:cs="Courier New"/>
          <w:color w:val="000000"/>
          <w:kern w:val="0"/>
          <w:sz w:val="22"/>
          <w:szCs w:val="20"/>
        </w:rPr>
      </w:pPr>
    </w:p>
    <w:p w:rsidR="00D50618" w:rsidRDefault="006C5406" w:rsidP="00D50618">
      <w:pPr>
        <w:rPr>
          <w:rFonts w:ascii="Courier New" w:hAnsi="Courier New" w:cs="Courier New"/>
          <w:color w:val="000000"/>
          <w:kern w:val="0"/>
          <w:sz w:val="18"/>
          <w:szCs w:val="20"/>
        </w:rPr>
      </w:pPr>
      <w:proofErr w:type="spellStart"/>
      <w:proofErr w:type="gramStart"/>
      <w:r>
        <w:rPr>
          <w:rFonts w:ascii="Courier New" w:hAnsi="Courier New" w:cs="Courier New" w:hint="eastAsia"/>
          <w:color w:val="000000"/>
          <w:kern w:val="0"/>
          <w:sz w:val="18"/>
          <w:szCs w:val="20"/>
          <w:highlight w:val="white"/>
        </w:rPr>
        <w:t>Web</w:t>
      </w:r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ApplicationHelper.</w:t>
      </w:r>
      <w:r w:rsidR="00D50618" w:rsidRPr="00A46BAE">
        <w:rPr>
          <w:rFonts w:ascii="Courier New" w:hAnsi="Courier New" w:cs="Courier New"/>
          <w:i/>
          <w:iCs/>
          <w:color w:val="000000"/>
          <w:kern w:val="0"/>
          <w:sz w:val="18"/>
          <w:szCs w:val="20"/>
          <w:highlight w:val="white"/>
        </w:rPr>
        <w:t>getMessage</w:t>
      </w:r>
      <w:proofErr w:type="spellEnd"/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(</w:t>
      </w:r>
      <w:proofErr w:type="gramEnd"/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“</w:t>
      </w:r>
      <w:proofErr w:type="spellStart"/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main.page.title</w:t>
      </w:r>
      <w:proofErr w:type="spellEnd"/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”, </w:t>
      </w:r>
      <w:r w:rsidR="00D50618" w:rsidRPr="00A46BAE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new</w:t>
      </w:r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Object[]{}, </w:t>
      </w:r>
      <w:r w:rsidR="00D50618" w:rsidRPr="00A46BAE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null</w:t>
      </w:r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)</w:t>
      </w:r>
      <w:r w:rsidR="00D50618" w:rsidRPr="00A46BAE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C5265F" w:rsidRDefault="00C5265F">
      <w:pPr>
        <w:widowControl/>
        <w:wordWrap/>
        <w:autoSpaceDE/>
        <w:autoSpaceDN/>
        <w:rPr>
          <w:sz w:val="22"/>
        </w:rPr>
      </w:pPr>
      <w:r>
        <w:rPr>
          <w:sz w:val="22"/>
        </w:rPr>
        <w:br w:type="page"/>
      </w:r>
    </w:p>
    <w:p w:rsidR="00D77ECA" w:rsidRPr="00212196" w:rsidRDefault="00D77ECA" w:rsidP="00D77ECA"/>
    <w:p w:rsidR="00D77ECA" w:rsidRPr="00212196" w:rsidRDefault="00D77ECA" w:rsidP="00D77ECA"/>
    <w:p w:rsidR="00D77ECA" w:rsidRPr="00212196" w:rsidRDefault="00D77ECA" w:rsidP="00D77ECA"/>
    <w:p w:rsidR="00D77ECA" w:rsidRPr="00212196" w:rsidRDefault="00D77ECA" w:rsidP="00D77ECA"/>
    <w:p w:rsidR="00D50618" w:rsidRPr="001E086B" w:rsidRDefault="00D77ECA" w:rsidP="00D50618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FA2F834" wp14:editId="7A189EAE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8" name="직사각형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8" o:spid="_x0000_s1026" style="position:absolute;left:0;text-align:left;margin-left:264.55pt;margin-top:.05pt;width:211.85pt;height:9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HqkR5M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1C47DE" w:rsidRPr="00073CCA" w:rsidRDefault="00A85A2B" w:rsidP="00073CCA">
      <w:pPr>
        <w:pStyle w:val="1"/>
      </w:pPr>
      <w:bookmarkStart w:id="64" w:name="_Toc328140267"/>
      <w:r w:rsidRPr="00073CCA">
        <w:rPr>
          <w:rFonts w:hint="eastAsia"/>
        </w:rPr>
        <w:t xml:space="preserve">프레젠테이션 </w:t>
      </w:r>
      <w:r w:rsidR="0059036C" w:rsidRPr="00073CCA">
        <w:rPr>
          <w:rFonts w:hint="eastAsia"/>
        </w:rPr>
        <w:t>계층</w:t>
      </w:r>
      <w:bookmarkEnd w:id="64"/>
    </w:p>
    <w:p w:rsidR="00D52712" w:rsidRDefault="00D52712" w:rsidP="001C47DE">
      <w:pPr>
        <w:sectPr w:rsidR="00D52712" w:rsidSect="00812683">
          <w:pgSz w:w="11906" w:h="16838"/>
          <w:pgMar w:top="1701" w:right="1440" w:bottom="1440" w:left="1985" w:header="851" w:footer="992" w:gutter="0"/>
          <w:pgNumType w:start="0"/>
          <w:cols w:space="425"/>
          <w:titlePg/>
          <w:docGrid w:linePitch="360"/>
        </w:sectPr>
      </w:pPr>
    </w:p>
    <w:p w:rsidR="001C47DE" w:rsidRDefault="00C122D1" w:rsidP="001C47DE">
      <w:r>
        <w:object w:dxaOrig="4455" w:dyaOrig="3840">
          <v:shape id="_x0000_i1035" type="#_x0000_t75" style="width:223.05pt;height:192.5pt" o:ole="">
            <v:imagedata r:id="rId34" o:title=""/>
          </v:shape>
          <o:OLEObject Type="Embed" ProgID="Visio.Drawing.11" ShapeID="_x0000_i1035" DrawAspect="Content" ObjectID="_1402397937" r:id="rId35"/>
        </w:object>
      </w:r>
    </w:p>
    <w:p w:rsidR="003D78E1" w:rsidRDefault="003D78E1" w:rsidP="001C47DE"/>
    <w:p w:rsidR="00D52712" w:rsidRDefault="00D52712" w:rsidP="001C47DE">
      <w:pPr>
        <w:sectPr w:rsidR="00D52712" w:rsidSect="00D52712">
          <w:type w:val="continuous"/>
          <w:pgSz w:w="11906" w:h="16838"/>
          <w:pgMar w:top="1701" w:right="1440" w:bottom="1440" w:left="1440" w:header="851" w:footer="992" w:gutter="0"/>
          <w:cols w:num="2" w:space="425"/>
          <w:docGrid w:linePitch="360"/>
        </w:sectPr>
      </w:pPr>
    </w:p>
    <w:p w:rsidR="001C47DE" w:rsidRDefault="001C47DE" w:rsidP="001C47DE"/>
    <w:p w:rsidR="00402515" w:rsidRDefault="00402515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28"/>
        </w:rPr>
      </w:pPr>
      <w:r>
        <w:br w:type="page"/>
      </w:r>
    </w:p>
    <w:p w:rsidR="005975B7" w:rsidRPr="005975B7" w:rsidRDefault="005975B7" w:rsidP="005975B7">
      <w:pPr>
        <w:pStyle w:val="a7"/>
        <w:widowControl/>
        <w:numPr>
          <w:ilvl w:val="0"/>
          <w:numId w:val="12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1"/>
        <w:rPr>
          <w:rFonts w:asciiTheme="minorEastAsia" w:hAnsiTheme="minorEastAsia" w:cs="굴림"/>
          <w:bCs/>
          <w:vanish/>
          <w:kern w:val="0"/>
          <w:sz w:val="32"/>
          <w:szCs w:val="36"/>
        </w:rPr>
      </w:pPr>
      <w:bookmarkStart w:id="65" w:name="_Toc313981216"/>
      <w:bookmarkStart w:id="66" w:name="_Toc327781894"/>
      <w:bookmarkStart w:id="67" w:name="_Toc327781963"/>
      <w:bookmarkStart w:id="68" w:name="_Toc327782031"/>
      <w:bookmarkStart w:id="69" w:name="_Toc327970671"/>
      <w:bookmarkStart w:id="70" w:name="_Toc328050911"/>
      <w:bookmarkStart w:id="71" w:name="_Toc328051131"/>
      <w:bookmarkStart w:id="72" w:name="_Toc328140268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:rsidR="00CC22B5" w:rsidRPr="001F409A" w:rsidRDefault="00EE2C8C" w:rsidP="005F1489">
      <w:pPr>
        <w:pStyle w:val="2"/>
        <w:ind w:leftChars="-423" w:left="2" w:hanging="848"/>
      </w:pPr>
      <w:bookmarkStart w:id="73" w:name="_Toc328140269"/>
      <w:r w:rsidRPr="001F409A">
        <w:rPr>
          <w:rFonts w:hint="eastAsia"/>
        </w:rPr>
        <w:t xml:space="preserve">Struts 2 기반 </w:t>
      </w:r>
      <w:r w:rsidR="00CC22B5" w:rsidRPr="001F409A">
        <w:rPr>
          <w:rFonts w:hint="eastAsia"/>
        </w:rPr>
        <w:t>MVC 프레임워크</w:t>
      </w:r>
      <w:bookmarkEnd w:id="73"/>
    </w:p>
    <w:p w:rsidR="0096438A" w:rsidRPr="0096438A" w:rsidRDefault="0096438A" w:rsidP="00BF49B7">
      <w:pPr>
        <w:pStyle w:val="a7"/>
        <w:widowControl/>
        <w:numPr>
          <w:ilvl w:val="0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-283" w:left="284" w:hanging="85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74" w:name="_Toc327781896"/>
      <w:bookmarkStart w:id="75" w:name="_Toc327781965"/>
      <w:bookmarkStart w:id="76" w:name="_Toc327782033"/>
      <w:bookmarkStart w:id="77" w:name="_Toc327970673"/>
      <w:bookmarkStart w:id="78" w:name="_Toc328050913"/>
      <w:bookmarkStart w:id="79" w:name="_Toc328051133"/>
      <w:bookmarkStart w:id="80" w:name="_Toc328140270"/>
      <w:bookmarkEnd w:id="74"/>
      <w:bookmarkEnd w:id="75"/>
      <w:bookmarkEnd w:id="76"/>
      <w:bookmarkEnd w:id="77"/>
      <w:bookmarkEnd w:id="78"/>
      <w:bookmarkEnd w:id="79"/>
      <w:bookmarkEnd w:id="80"/>
    </w:p>
    <w:p w:rsidR="0096438A" w:rsidRPr="0096438A" w:rsidRDefault="0096438A" w:rsidP="00BF49B7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-283" w:left="284" w:hanging="85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81" w:name="_Toc327781897"/>
      <w:bookmarkStart w:id="82" w:name="_Toc327781966"/>
      <w:bookmarkStart w:id="83" w:name="_Toc327782034"/>
      <w:bookmarkStart w:id="84" w:name="_Toc327970674"/>
      <w:bookmarkStart w:id="85" w:name="_Toc328050914"/>
      <w:bookmarkStart w:id="86" w:name="_Toc328051134"/>
      <w:bookmarkStart w:id="87" w:name="_Toc328140271"/>
      <w:bookmarkEnd w:id="81"/>
      <w:bookmarkEnd w:id="82"/>
      <w:bookmarkEnd w:id="83"/>
      <w:bookmarkEnd w:id="84"/>
      <w:bookmarkEnd w:id="85"/>
      <w:bookmarkEnd w:id="86"/>
      <w:bookmarkEnd w:id="87"/>
    </w:p>
    <w:p w:rsidR="000E2159" w:rsidRPr="001F409A" w:rsidRDefault="000C1A33" w:rsidP="0047014C">
      <w:pPr>
        <w:pStyle w:val="3"/>
        <w:ind w:leftChars="-423" w:left="2" w:hanging="848"/>
      </w:pPr>
      <w:bookmarkStart w:id="88" w:name="_Toc328140272"/>
      <w:r w:rsidRPr="001F409A">
        <w:rPr>
          <w:rFonts w:hint="eastAsia"/>
        </w:rPr>
        <w:t>Struts</w:t>
      </w:r>
      <w:r w:rsidR="00D30297" w:rsidRPr="001F409A">
        <w:rPr>
          <w:rFonts w:hint="eastAsia"/>
        </w:rPr>
        <w:t xml:space="preserve"> </w:t>
      </w:r>
      <w:r w:rsidRPr="001F409A">
        <w:rPr>
          <w:rFonts w:hint="eastAsia"/>
        </w:rPr>
        <w:t>2</w:t>
      </w:r>
      <w:r w:rsidR="00667E68" w:rsidRPr="001F409A">
        <w:rPr>
          <w:rFonts w:hint="eastAsia"/>
        </w:rPr>
        <w:t xml:space="preserve"> 소개</w:t>
      </w:r>
      <w:bookmarkEnd w:id="88"/>
    </w:p>
    <w:p w:rsidR="009B5416" w:rsidRDefault="007D67D7" w:rsidP="009B5416">
      <w:r w:rsidRPr="00927DE2"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 w:rsidRPr="00927DE2">
        <w:rPr>
          <w:rFonts w:eastAsiaTheme="minorHAnsi" w:cs="Courier New" w:hint="eastAsia"/>
          <w:bCs/>
          <w:color w:val="000000"/>
          <w:kern w:val="0"/>
          <w:szCs w:val="20"/>
        </w:rPr>
        <w:t>ARCHITECTURE 2.0 플랫폼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은 </w:t>
      </w:r>
      <w:r w:rsidR="00A96905">
        <w:rPr>
          <w:rFonts w:eastAsiaTheme="minorHAnsi" w:cs="Courier New" w:hint="eastAsia"/>
          <w:bCs/>
          <w:color w:val="000000"/>
          <w:kern w:val="0"/>
          <w:szCs w:val="20"/>
        </w:rPr>
        <w:t>Model-View-Controller</w:t>
      </w:r>
      <w:r w:rsidR="00A96905">
        <w:rPr>
          <w:rStyle w:val="ad"/>
          <w:rFonts w:eastAsiaTheme="minorHAnsi" w:cs="Courier New"/>
          <w:bCs/>
          <w:color w:val="000000"/>
          <w:kern w:val="0"/>
          <w:szCs w:val="20"/>
        </w:rPr>
        <w:footnoteReference w:id="3"/>
      </w:r>
      <w:r w:rsidR="00A96905">
        <w:rPr>
          <w:rFonts w:eastAsiaTheme="minorHAnsi" w:cs="Courier New" w:hint="eastAsia"/>
          <w:bCs/>
          <w:color w:val="000000"/>
          <w:kern w:val="0"/>
          <w:szCs w:val="20"/>
        </w:rPr>
        <w:t xml:space="preserve"> (이하 MVC)</w:t>
      </w:r>
      <w:r w:rsidR="006D336D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793D72">
        <w:rPr>
          <w:rFonts w:eastAsiaTheme="minorHAnsi" w:cs="Courier New" w:hint="eastAsia"/>
          <w:bCs/>
          <w:color w:val="000000"/>
          <w:kern w:val="0"/>
          <w:szCs w:val="20"/>
        </w:rPr>
        <w:t xml:space="preserve">구현을 위하여 </w:t>
      </w:r>
      <w:r w:rsidR="00654E65">
        <w:rPr>
          <w:rFonts w:eastAsiaTheme="minorHAnsi" w:cs="Courier New" w:hint="eastAsia"/>
          <w:bCs/>
          <w:color w:val="000000"/>
          <w:kern w:val="0"/>
          <w:szCs w:val="20"/>
        </w:rPr>
        <w:t>Struts2</w:t>
      </w:r>
      <w:r w:rsidR="002537F7">
        <w:rPr>
          <w:rFonts w:eastAsiaTheme="minorHAnsi" w:cs="Courier New" w:hint="eastAsia"/>
          <w:bCs/>
          <w:color w:val="000000"/>
          <w:kern w:val="0"/>
          <w:szCs w:val="20"/>
        </w:rPr>
        <w:t>를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사용</w:t>
      </w:r>
      <w:r w:rsidR="00F93CE1">
        <w:rPr>
          <w:rFonts w:eastAsiaTheme="minorHAnsi" w:cs="Courier New" w:hint="eastAsia"/>
          <w:bCs/>
          <w:color w:val="000000"/>
          <w:kern w:val="0"/>
          <w:szCs w:val="20"/>
        </w:rPr>
        <w:t xml:space="preserve">하고 있다. </w:t>
      </w:r>
      <w:r w:rsidR="00703274">
        <w:rPr>
          <w:rFonts w:eastAsiaTheme="minorHAnsi" w:cs="Courier New" w:hint="eastAsia"/>
          <w:bCs/>
          <w:color w:val="000000"/>
          <w:kern w:val="0"/>
          <w:szCs w:val="20"/>
        </w:rPr>
        <w:t xml:space="preserve">Struts2는 2001년 공개된 이후 </w:t>
      </w:r>
      <w:r w:rsidR="00F4374A">
        <w:rPr>
          <w:rFonts w:eastAsiaTheme="minorHAnsi" w:cs="Courier New" w:hint="eastAsia"/>
          <w:bCs/>
          <w:color w:val="000000"/>
          <w:kern w:val="0"/>
          <w:szCs w:val="20"/>
        </w:rPr>
        <w:t xml:space="preserve">자바 영역에서 </w:t>
      </w:r>
      <w:r w:rsidR="00703274">
        <w:rPr>
          <w:rFonts w:eastAsiaTheme="minorHAnsi" w:cs="Courier New"/>
          <w:bCs/>
          <w:color w:val="000000"/>
          <w:kern w:val="0"/>
          <w:szCs w:val="20"/>
        </w:rPr>
        <w:t>웹</w:t>
      </w:r>
      <w:r w:rsidR="00703274">
        <w:rPr>
          <w:rFonts w:eastAsiaTheme="minorHAnsi" w:cs="Courier New" w:hint="eastAsia"/>
          <w:bCs/>
          <w:color w:val="000000"/>
          <w:kern w:val="0"/>
          <w:szCs w:val="20"/>
        </w:rPr>
        <w:t xml:space="preserve"> 어플리케이션 개발을 위한 표준</w:t>
      </w:r>
      <w:r w:rsidR="008303F9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703274">
        <w:rPr>
          <w:rFonts w:eastAsiaTheme="minorHAnsi" w:cs="Courier New" w:hint="eastAsia"/>
          <w:bCs/>
          <w:color w:val="000000"/>
          <w:kern w:val="0"/>
          <w:szCs w:val="20"/>
        </w:rPr>
        <w:t>프레임워크</w:t>
      </w:r>
      <w:r w:rsidR="00EB71B6">
        <w:rPr>
          <w:rFonts w:eastAsiaTheme="minorHAnsi" w:cs="Courier New" w:hint="eastAsia"/>
          <w:bCs/>
          <w:color w:val="000000"/>
          <w:kern w:val="0"/>
          <w:szCs w:val="20"/>
        </w:rPr>
        <w:t xml:space="preserve">로 널리 사용되었던 </w:t>
      </w:r>
      <w:r w:rsidR="00703274">
        <w:rPr>
          <w:rFonts w:eastAsiaTheme="minorHAnsi" w:cs="Courier New" w:hint="eastAsia"/>
          <w:bCs/>
          <w:color w:val="000000"/>
          <w:kern w:val="0"/>
          <w:szCs w:val="20"/>
        </w:rPr>
        <w:t xml:space="preserve">Struts1 </w:t>
      </w:r>
      <w:r w:rsidR="00703274">
        <w:rPr>
          <w:rFonts w:eastAsiaTheme="minorHAnsi" w:cs="Courier New"/>
          <w:bCs/>
          <w:color w:val="000000"/>
          <w:kern w:val="0"/>
          <w:szCs w:val="20"/>
        </w:rPr>
        <w:t>과는</w:t>
      </w:r>
      <w:r w:rsidR="00942455">
        <w:rPr>
          <w:rFonts w:eastAsiaTheme="minorHAnsi" w:cs="Courier New" w:hint="eastAsia"/>
          <w:bCs/>
          <w:color w:val="000000"/>
          <w:kern w:val="0"/>
          <w:szCs w:val="20"/>
        </w:rPr>
        <w:t xml:space="preserve"> 사실상</w:t>
      </w:r>
      <w:r w:rsidR="00703274">
        <w:rPr>
          <w:rFonts w:eastAsiaTheme="minorHAnsi" w:cs="Courier New" w:hint="eastAsia"/>
          <w:bCs/>
          <w:color w:val="000000"/>
          <w:kern w:val="0"/>
          <w:szCs w:val="20"/>
        </w:rPr>
        <w:t xml:space="preserve"> 다른</w:t>
      </w:r>
      <w:r w:rsidR="00942455">
        <w:rPr>
          <w:rFonts w:eastAsiaTheme="minorHAnsi" w:cs="Courier New" w:hint="eastAsia"/>
          <w:bCs/>
          <w:color w:val="000000"/>
          <w:kern w:val="0"/>
          <w:szCs w:val="20"/>
        </w:rPr>
        <w:t xml:space="preserve"> 프레임</w:t>
      </w:r>
      <w:r w:rsidR="009B5416">
        <w:rPr>
          <w:rFonts w:eastAsiaTheme="minorHAnsi" w:cs="Courier New" w:hint="eastAsia"/>
          <w:bCs/>
          <w:color w:val="000000"/>
          <w:kern w:val="0"/>
          <w:szCs w:val="20"/>
        </w:rPr>
        <w:t>워크이</w:t>
      </w:r>
      <w:r w:rsidR="00334DDB">
        <w:rPr>
          <w:rFonts w:eastAsiaTheme="minorHAnsi" w:cs="Courier New" w:hint="eastAsia"/>
          <w:bCs/>
          <w:color w:val="000000"/>
          <w:kern w:val="0"/>
          <w:szCs w:val="20"/>
        </w:rPr>
        <w:t>다. (</w:t>
      </w:r>
      <w:r w:rsidR="0020086E">
        <w:rPr>
          <w:rFonts w:eastAsiaTheme="minorHAnsi" w:cs="Courier New" w:hint="eastAsia"/>
          <w:bCs/>
          <w:color w:val="000000"/>
          <w:kern w:val="0"/>
          <w:szCs w:val="20"/>
        </w:rPr>
        <w:t xml:space="preserve">Struts2는 </w:t>
      </w:r>
      <w:r w:rsidR="00E05B88">
        <w:rPr>
          <w:rFonts w:hint="eastAsia"/>
        </w:rPr>
        <w:t xml:space="preserve">공개 소프트웨어 </w:t>
      </w:r>
      <w:proofErr w:type="spellStart"/>
      <w:r w:rsidR="00300524" w:rsidRPr="00300524">
        <w:t>WebWork</w:t>
      </w:r>
      <w:proofErr w:type="spellEnd"/>
      <w:r w:rsidR="00300524" w:rsidRPr="00300524">
        <w:t xml:space="preserve"> 2.2</w:t>
      </w:r>
      <w:r w:rsidR="009B5416">
        <w:rPr>
          <w:rFonts w:hint="eastAsia"/>
        </w:rPr>
        <w:t>를 계승하는 프로젝트</w:t>
      </w:r>
      <w:r w:rsidR="00F00B33">
        <w:rPr>
          <w:rFonts w:hint="eastAsia"/>
        </w:rPr>
        <w:t xml:space="preserve">로 </w:t>
      </w:r>
      <w:r w:rsidR="006B26CF">
        <w:rPr>
          <w:rFonts w:eastAsiaTheme="minorHAnsi" w:cs="Courier New" w:hint="eastAsia"/>
          <w:bCs/>
          <w:color w:val="000000"/>
          <w:kern w:val="0"/>
          <w:szCs w:val="20"/>
        </w:rPr>
        <w:t xml:space="preserve">Struts1 보다는 </w:t>
      </w:r>
      <w:proofErr w:type="spellStart"/>
      <w:r w:rsidR="006B26CF" w:rsidRPr="00300524">
        <w:t>WebWork</w:t>
      </w:r>
      <w:proofErr w:type="spellEnd"/>
      <w:r w:rsidR="006B26CF" w:rsidRPr="00300524">
        <w:t xml:space="preserve"> 2.2</w:t>
      </w:r>
      <w:r w:rsidR="006B26CF">
        <w:rPr>
          <w:rFonts w:hint="eastAsia"/>
        </w:rPr>
        <w:t xml:space="preserve"> </w:t>
      </w:r>
      <w:r w:rsidR="00F00B33">
        <w:rPr>
          <w:rFonts w:hint="eastAsia"/>
        </w:rPr>
        <w:t>와 유사하다)</w:t>
      </w:r>
    </w:p>
    <w:p w:rsidR="009B5416" w:rsidRDefault="009B5416" w:rsidP="009B5416"/>
    <w:p w:rsidR="009E5B1A" w:rsidRDefault="00D65302" w:rsidP="009E5B1A">
      <w:pPr>
        <w:keepNext/>
        <w:jc w:val="center"/>
      </w:pPr>
      <w:r>
        <w:object w:dxaOrig="7082" w:dyaOrig="5775">
          <v:shape id="_x0000_i1036" type="#_x0000_t75" style="width:323.2pt;height:262.95pt" o:ole="">
            <v:imagedata r:id="rId36" o:title=""/>
          </v:shape>
          <o:OLEObject Type="Embed" ProgID="Visio.Drawing.11" ShapeID="_x0000_i1036" DrawAspect="Content" ObjectID="_1402397938" r:id="rId37"/>
        </w:object>
      </w:r>
    </w:p>
    <w:p w:rsidR="004A57E0" w:rsidRDefault="009E5B1A" w:rsidP="009E5B1A">
      <w:pPr>
        <w:pStyle w:val="ab"/>
        <w:jc w:val="center"/>
      </w:pPr>
      <w:r>
        <w:t xml:space="preserve">그림 </w:t>
      </w:r>
      <w:r w:rsidR="00EB38F6">
        <w:fldChar w:fldCharType="begin"/>
      </w:r>
      <w:r w:rsidR="00EB38F6">
        <w:instrText xml:space="preserve"> STYLEREF 1 \s </w:instrText>
      </w:r>
      <w:r w:rsidR="00EB38F6">
        <w:fldChar w:fldCharType="separate"/>
      </w:r>
      <w:r w:rsidR="00F8759C">
        <w:rPr>
          <w:noProof/>
        </w:rPr>
        <w:t>4</w:t>
      </w:r>
      <w:r w:rsidR="00EB38F6">
        <w:rPr>
          <w:noProof/>
        </w:rPr>
        <w:fldChar w:fldCharType="end"/>
      </w:r>
      <w:r w:rsidR="00F8759C">
        <w:noBreakHyphen/>
      </w:r>
      <w:r w:rsidR="00EB38F6">
        <w:fldChar w:fldCharType="begin"/>
      </w:r>
      <w:r w:rsidR="00EB38F6">
        <w:instrText xml:space="preserve"> SEQ 그림 \* ARABIC \s 1 </w:instrText>
      </w:r>
      <w:r w:rsidR="00EB38F6">
        <w:fldChar w:fldCharType="separate"/>
      </w:r>
      <w:r w:rsidR="00F8759C">
        <w:rPr>
          <w:noProof/>
        </w:rPr>
        <w:t>1</w:t>
      </w:r>
      <w:r w:rsidR="00EB38F6">
        <w:rPr>
          <w:noProof/>
        </w:rPr>
        <w:fldChar w:fldCharType="end"/>
      </w:r>
      <w:r w:rsidR="00E52CEE">
        <w:rPr>
          <w:rFonts w:hint="eastAsia"/>
        </w:rPr>
        <w:t xml:space="preserve"> Front Controller MVC Model</w:t>
      </w:r>
    </w:p>
    <w:p w:rsidR="00431BD0" w:rsidRDefault="00431BD0" w:rsidP="00431BD0">
      <w:pPr>
        <w:jc w:val="center"/>
      </w:pPr>
    </w:p>
    <w:p w:rsidR="00785A9B" w:rsidRDefault="00DE71D2" w:rsidP="009B5416">
      <w:r>
        <w:rPr>
          <w:rFonts w:hint="eastAsia"/>
        </w:rPr>
        <w:lastRenderedPageBreak/>
        <w:t xml:space="preserve">초기 대부분의 웹 어플리케이션들은 Page Controller 패턴을 사용하였다. Page Controller 패턴은 </w:t>
      </w:r>
      <w:r w:rsidR="00B94CE8">
        <w:rPr>
          <w:rFonts w:hint="eastAsia"/>
        </w:rPr>
        <w:t xml:space="preserve">요청이 많을 경우 부하가 걸린다는 것이고 하나의 페이지마다 하나씩의 Page Controller 가 존재한다는 문제점을 가지고 있었다. </w:t>
      </w:r>
      <w:r w:rsidR="00FD1A09">
        <w:rPr>
          <w:rFonts w:hint="eastAsia"/>
        </w:rPr>
        <w:t xml:space="preserve">Struts 1 </w:t>
      </w:r>
      <w:r w:rsidR="00FD1A09">
        <w:t>과</w:t>
      </w:r>
      <w:r w:rsidR="00FD1A09">
        <w:rPr>
          <w:rFonts w:hint="eastAsia"/>
        </w:rPr>
        <w:t xml:space="preserve"> Struts 2 </w:t>
      </w:r>
      <w:r w:rsidR="00A35F5F">
        <w:rPr>
          <w:rFonts w:hint="eastAsia"/>
        </w:rPr>
        <w:t xml:space="preserve">는 </w:t>
      </w:r>
      <w:r w:rsidR="006C18B8">
        <w:rPr>
          <w:rFonts w:hint="eastAsia"/>
        </w:rPr>
        <w:t xml:space="preserve">Page Controller </w:t>
      </w:r>
      <w:r w:rsidR="00B94CE8">
        <w:rPr>
          <w:rFonts w:hint="eastAsia"/>
        </w:rPr>
        <w:t xml:space="preserve">패턴의 문제점을 해결한 </w:t>
      </w:r>
      <w:r w:rsidR="00FD1A09">
        <w:rPr>
          <w:rFonts w:hint="eastAsia"/>
        </w:rPr>
        <w:t xml:space="preserve">Front Controller </w:t>
      </w:r>
      <w:r w:rsidR="00B75DA7">
        <w:rPr>
          <w:rFonts w:hint="eastAsia"/>
        </w:rPr>
        <w:t>디자인 패턴</w:t>
      </w:r>
      <w:r w:rsidR="00B75DA7">
        <w:rPr>
          <w:rStyle w:val="ad"/>
        </w:rPr>
        <w:footnoteReference w:id="4"/>
      </w:r>
      <w:r w:rsidR="00FD1A09">
        <w:rPr>
          <w:rFonts w:hint="eastAsia"/>
        </w:rPr>
        <w:t xml:space="preserve">을 이용한 MVC 모델이라는 </w:t>
      </w:r>
      <w:r w:rsidR="00A35F5F">
        <w:rPr>
          <w:rFonts w:hint="eastAsia"/>
        </w:rPr>
        <w:t>공통점을 가지고 있다</w:t>
      </w:r>
      <w:r w:rsidR="00FD1A09">
        <w:rPr>
          <w:rFonts w:hint="eastAsia"/>
        </w:rPr>
        <w:t xml:space="preserve">. </w:t>
      </w:r>
      <w:r w:rsidR="00116399">
        <w:rPr>
          <w:rFonts w:hint="eastAsia"/>
        </w:rPr>
        <w:t xml:space="preserve">Struts 1 </w:t>
      </w:r>
      <w:r w:rsidR="00116399">
        <w:t>과</w:t>
      </w:r>
      <w:r w:rsidR="00116399">
        <w:rPr>
          <w:rFonts w:hint="eastAsia"/>
        </w:rPr>
        <w:t xml:space="preserve"> Struts 2 의 MVC 모델의 차이는 Push Model &amp; Pull Model 방식으로 설명할 수 있다.</w:t>
      </w:r>
      <w:r w:rsidR="00F25869">
        <w:rPr>
          <w:rFonts w:hint="eastAsia"/>
        </w:rPr>
        <w:t xml:space="preserve"> </w:t>
      </w:r>
      <w:r w:rsidR="00207CA4">
        <w:rPr>
          <w:rFonts w:hint="eastAsia"/>
        </w:rPr>
        <w:t xml:space="preserve">Struts1 에 적용된 </w:t>
      </w:r>
      <w:r w:rsidR="00C330C6">
        <w:rPr>
          <w:rFonts w:hint="eastAsia"/>
        </w:rPr>
        <w:t>Push Model 은 초기 MVC 모델에 주로 채택되었던 방법으로</w:t>
      </w:r>
      <w:r w:rsidR="00207CA4">
        <w:rPr>
          <w:rFonts w:hint="eastAsia"/>
        </w:rPr>
        <w:t xml:space="preserve"> 사용자의 요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</w:t>
      </w:r>
      <w:r w:rsidR="00536B4F">
        <w:rPr>
          <w:rFonts w:hint="eastAsia"/>
        </w:rPr>
        <w:t>에는</w:t>
      </w:r>
      <w:r w:rsidR="00207CA4">
        <w:rPr>
          <w:rFonts w:hint="eastAsia"/>
        </w:rPr>
        <w:t xml:space="preserve"> 많은 웹 어플리케이션 프레임워크들이 이 방식을 사용하고 있</w:t>
      </w:r>
      <w:r w:rsidR="00345A4C">
        <w:rPr>
          <w:rFonts w:hint="eastAsia"/>
        </w:rPr>
        <w:t>다.</w:t>
      </w:r>
    </w:p>
    <w:p w:rsidR="00785A9B" w:rsidRDefault="00785A9B" w:rsidP="009B5416"/>
    <w:p w:rsidR="00785A9B" w:rsidRDefault="00D65302" w:rsidP="00F25869">
      <w:pPr>
        <w:jc w:val="center"/>
      </w:pPr>
      <w:r>
        <w:object w:dxaOrig="9506" w:dyaOrig="4635">
          <v:shape id="_x0000_i1037" type="#_x0000_t75" style="width:399.9pt;height:194.85pt" o:ole="">
            <v:imagedata r:id="rId38" o:title=""/>
          </v:shape>
          <o:OLEObject Type="Embed" ProgID="Visio.Drawing.11" ShapeID="_x0000_i1037" DrawAspect="Content" ObjectID="_1402397939" r:id="rId39"/>
        </w:object>
      </w:r>
    </w:p>
    <w:p w:rsidR="006F3B47" w:rsidRDefault="006F3B47" w:rsidP="006F3B47">
      <w:pPr>
        <w:pStyle w:val="ab"/>
        <w:jc w:val="center"/>
      </w:pPr>
      <w:r>
        <w:t xml:space="preserve">그림 </w:t>
      </w:r>
      <w:r w:rsidR="00EB38F6">
        <w:fldChar w:fldCharType="begin"/>
      </w:r>
      <w:r w:rsidR="00EB38F6">
        <w:instrText xml:space="preserve"> STYLEREF 1 \s </w:instrText>
      </w:r>
      <w:r w:rsidR="00EB38F6">
        <w:fldChar w:fldCharType="separate"/>
      </w:r>
      <w:r w:rsidR="00F8759C">
        <w:rPr>
          <w:noProof/>
        </w:rPr>
        <w:t>4</w:t>
      </w:r>
      <w:r w:rsidR="00EB38F6">
        <w:rPr>
          <w:noProof/>
        </w:rPr>
        <w:fldChar w:fldCharType="end"/>
      </w:r>
      <w:r w:rsidR="00F8759C">
        <w:noBreakHyphen/>
      </w:r>
      <w:r w:rsidR="00EB38F6">
        <w:fldChar w:fldCharType="begin"/>
      </w:r>
      <w:r w:rsidR="00EB38F6">
        <w:instrText xml:space="preserve"> SEQ 그림 \* ARABIC \s 1 </w:instrText>
      </w:r>
      <w:r w:rsidR="00EB38F6">
        <w:fldChar w:fldCharType="separate"/>
      </w:r>
      <w:r w:rsidR="00F8759C">
        <w:rPr>
          <w:noProof/>
        </w:rPr>
        <w:t>2</w:t>
      </w:r>
      <w:r w:rsidR="00EB38F6">
        <w:rPr>
          <w:noProof/>
        </w:rPr>
        <w:fldChar w:fldCharType="end"/>
      </w:r>
      <w:r>
        <w:rPr>
          <w:rFonts w:hint="eastAsia"/>
        </w:rPr>
        <w:t xml:space="preserve"> Push Model</w:t>
      </w:r>
    </w:p>
    <w:p w:rsidR="00F25869" w:rsidRDefault="00F25869" w:rsidP="009B5416"/>
    <w:p w:rsidR="00FD1A09" w:rsidRDefault="00D65302" w:rsidP="00F25869">
      <w:pPr>
        <w:jc w:val="center"/>
      </w:pPr>
      <w:r>
        <w:object w:dxaOrig="9790" w:dyaOrig="4635">
          <v:shape id="_x0000_i1038" type="#_x0000_t75" style="width:406.15pt;height:193.3pt" o:ole="">
            <v:imagedata r:id="rId40" o:title=""/>
          </v:shape>
          <o:OLEObject Type="Embed" ProgID="Visio.Drawing.11" ShapeID="_x0000_i1038" DrawAspect="Content" ObjectID="_1402397940" r:id="rId41"/>
        </w:object>
      </w:r>
    </w:p>
    <w:p w:rsidR="00C44EFB" w:rsidRDefault="00C44EFB" w:rsidP="00C44EFB">
      <w:pPr>
        <w:pStyle w:val="ab"/>
        <w:jc w:val="center"/>
      </w:pPr>
      <w:r>
        <w:t xml:space="preserve">그림 </w:t>
      </w:r>
      <w:r w:rsidR="00EB38F6">
        <w:fldChar w:fldCharType="begin"/>
      </w:r>
      <w:r w:rsidR="00EB38F6">
        <w:instrText xml:space="preserve"> STYLEREF 1 \s </w:instrText>
      </w:r>
      <w:r w:rsidR="00EB38F6">
        <w:fldChar w:fldCharType="separate"/>
      </w:r>
      <w:r w:rsidR="00F8759C">
        <w:rPr>
          <w:noProof/>
        </w:rPr>
        <w:t>4</w:t>
      </w:r>
      <w:r w:rsidR="00EB38F6">
        <w:rPr>
          <w:noProof/>
        </w:rPr>
        <w:fldChar w:fldCharType="end"/>
      </w:r>
      <w:r w:rsidR="00F8759C">
        <w:noBreakHyphen/>
      </w:r>
      <w:r w:rsidR="00EB38F6">
        <w:fldChar w:fldCharType="begin"/>
      </w:r>
      <w:r w:rsidR="00EB38F6">
        <w:instrText xml:space="preserve"> SEQ 그림 \* ARABIC \s 1 </w:instrText>
      </w:r>
      <w:r w:rsidR="00EB38F6">
        <w:fldChar w:fldCharType="separate"/>
      </w:r>
      <w:r w:rsidR="00F8759C">
        <w:rPr>
          <w:noProof/>
        </w:rPr>
        <w:t>3</w:t>
      </w:r>
      <w:r w:rsidR="00EB38F6">
        <w:rPr>
          <w:noProof/>
        </w:rPr>
        <w:fldChar w:fldCharType="end"/>
      </w:r>
      <w:r>
        <w:rPr>
          <w:rFonts w:hint="eastAsia"/>
        </w:rPr>
        <w:t xml:space="preserve"> Pull Model</w:t>
      </w:r>
    </w:p>
    <w:p w:rsidR="00F25869" w:rsidRDefault="00F25869" w:rsidP="009B5416"/>
    <w:p w:rsidR="00642001" w:rsidRDefault="00642001" w:rsidP="0047014C">
      <w:pPr>
        <w:pStyle w:val="3"/>
        <w:ind w:leftChars="-424" w:left="2" w:hanging="850"/>
      </w:pPr>
      <w:bookmarkStart w:id="89" w:name="_Toc328140273"/>
      <w:r>
        <w:rPr>
          <w:rFonts w:hint="eastAsia"/>
        </w:rPr>
        <w:t>Struts 2 아키텍처</w:t>
      </w:r>
      <w:bookmarkEnd w:id="89"/>
    </w:p>
    <w:p w:rsidR="00ED1A25" w:rsidRDefault="00243F9A" w:rsidP="009B5416">
      <w:r>
        <w:fldChar w:fldCharType="begin"/>
      </w:r>
      <w:r>
        <w:instrText xml:space="preserve"> </w:instrText>
      </w:r>
      <w:r>
        <w:rPr>
          <w:rFonts w:hint="eastAsia"/>
        </w:rPr>
        <w:instrText>REF _Ref314040020 \h</w:instrText>
      </w:r>
      <w:r>
        <w:instrText xml:space="preserve"> </w:instrText>
      </w:r>
      <w:r>
        <w:fldChar w:fldCharType="separate"/>
      </w:r>
      <w:r>
        <w:t xml:space="preserve">그림 </w:t>
      </w:r>
      <w:r>
        <w:rPr>
          <w:noProof/>
        </w:rPr>
        <w:t>4</w:t>
      </w:r>
      <w:r>
        <w:noBreakHyphen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 xml:space="preserve">는 </w:t>
      </w:r>
      <w:r w:rsidR="00B74B7C">
        <w:rPr>
          <w:rFonts w:hint="eastAsia"/>
        </w:rPr>
        <w:t>Struts 2 프레임워크의 아키텍처를 보여준다.</w:t>
      </w:r>
      <w:r>
        <w:rPr>
          <w:rFonts w:hint="eastAsia"/>
        </w:rPr>
        <w:t xml:space="preserve"> </w:t>
      </w:r>
    </w:p>
    <w:p w:rsidR="009D3D83" w:rsidRDefault="0054435A" w:rsidP="00A86B67">
      <w:pPr>
        <w:jc w:val="center"/>
      </w:pPr>
      <w:r>
        <w:object w:dxaOrig="8682" w:dyaOrig="10593">
          <v:shape id="_x0000_i1039" type="#_x0000_t75" style="width:370.95pt;height:452.35pt" o:ole="">
            <v:imagedata r:id="rId42" o:title=""/>
          </v:shape>
          <o:OLEObject Type="Embed" ProgID="Visio.Drawing.11" ShapeID="_x0000_i1039" DrawAspect="Content" ObjectID="_1402397941" r:id="rId43"/>
        </w:object>
      </w:r>
    </w:p>
    <w:p w:rsidR="00A86B67" w:rsidRDefault="00A86B67" w:rsidP="00A86B67">
      <w:pPr>
        <w:pStyle w:val="ab"/>
        <w:jc w:val="center"/>
      </w:pPr>
      <w:bookmarkStart w:id="90" w:name="_Ref314040020"/>
      <w:bookmarkStart w:id="91" w:name="_Ref314039980"/>
      <w:r>
        <w:t xml:space="preserve">그림 </w:t>
      </w:r>
      <w:r w:rsidR="00EB38F6">
        <w:fldChar w:fldCharType="begin"/>
      </w:r>
      <w:r w:rsidR="00EB38F6">
        <w:instrText xml:space="preserve"> STYLEREF 1 \s </w:instrText>
      </w:r>
      <w:r w:rsidR="00EB38F6">
        <w:fldChar w:fldCharType="separate"/>
      </w:r>
      <w:r w:rsidR="00F8759C">
        <w:rPr>
          <w:noProof/>
        </w:rPr>
        <w:t>4</w:t>
      </w:r>
      <w:r w:rsidR="00EB38F6">
        <w:rPr>
          <w:noProof/>
        </w:rPr>
        <w:fldChar w:fldCharType="end"/>
      </w:r>
      <w:r w:rsidR="00F8759C">
        <w:noBreakHyphen/>
      </w:r>
      <w:r w:rsidR="00EB38F6">
        <w:fldChar w:fldCharType="begin"/>
      </w:r>
      <w:r w:rsidR="00EB38F6">
        <w:instrText xml:space="preserve"> SEQ 그림 \* ARABIC \s 1 </w:instrText>
      </w:r>
      <w:r w:rsidR="00EB38F6">
        <w:fldChar w:fldCharType="separate"/>
      </w:r>
      <w:r w:rsidR="00F8759C">
        <w:rPr>
          <w:noProof/>
        </w:rPr>
        <w:t>4</w:t>
      </w:r>
      <w:r w:rsidR="00EB38F6">
        <w:rPr>
          <w:noProof/>
        </w:rPr>
        <w:fldChar w:fldCharType="end"/>
      </w:r>
      <w:bookmarkEnd w:id="90"/>
      <w:r>
        <w:rPr>
          <w:rFonts w:hint="eastAsia"/>
        </w:rPr>
        <w:t xml:space="preserve"> Struts 2 아키텍처</w:t>
      </w:r>
      <w:bookmarkEnd w:id="91"/>
    </w:p>
    <w:p w:rsidR="009D3D83" w:rsidRDefault="009D3D83" w:rsidP="009B5416"/>
    <w:p w:rsidR="00147004" w:rsidRPr="00BB7403" w:rsidRDefault="00147004" w:rsidP="009B5416">
      <w:pPr>
        <w:rPr>
          <w:b/>
        </w:rPr>
      </w:pPr>
      <w:proofErr w:type="spellStart"/>
      <w:r w:rsidRPr="00BB7403">
        <w:rPr>
          <w:rFonts w:hint="eastAsia"/>
          <w:b/>
        </w:rPr>
        <w:t>FilterDispatcher</w:t>
      </w:r>
      <w:proofErr w:type="spellEnd"/>
    </w:p>
    <w:p w:rsidR="004F0A5E" w:rsidRDefault="00ED1A25" w:rsidP="00ED1A25">
      <w:r>
        <w:rPr>
          <w:rFonts w:hint="eastAsia"/>
        </w:rPr>
        <w:t xml:space="preserve">표준 </w:t>
      </w:r>
      <w:r w:rsidR="00147004">
        <w:rPr>
          <w:rFonts w:hint="eastAsia"/>
        </w:rPr>
        <w:t xml:space="preserve">필터 </w:t>
      </w:r>
      <w:proofErr w:type="spellStart"/>
      <w:r>
        <w:rPr>
          <w:rFonts w:hint="eastAsia"/>
        </w:rPr>
        <w:t>FilterDispatcher</w:t>
      </w:r>
      <w:proofErr w:type="spellEnd"/>
      <w:r>
        <w:rPr>
          <w:rFonts w:hint="eastAsia"/>
        </w:rPr>
        <w:t xml:space="preserve"> 는 </w:t>
      </w:r>
      <w:proofErr w:type="spellStart"/>
      <w:r>
        <w:rPr>
          <w:rFonts w:hint="eastAsia"/>
        </w:rPr>
        <w:t>ActionMapper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를</w:t>
      </w:r>
      <w:proofErr w:type="spellEnd"/>
      <w:r>
        <w:rPr>
          <w:rFonts w:hint="eastAsia"/>
        </w:rPr>
        <w:t xml:space="preserve"> 사용하여 Acton 을 불러낼 것인가를 결정한다. 만일 불러내야 한다면 </w:t>
      </w:r>
      <w:proofErr w:type="spellStart"/>
      <w:r>
        <w:rPr>
          <w:rFonts w:hint="eastAsia"/>
        </w:rPr>
        <w:t>ActionProxy</w:t>
      </w:r>
      <w:proofErr w:type="spellEnd"/>
      <w:r>
        <w:rPr>
          <w:rFonts w:hint="eastAsia"/>
        </w:rPr>
        <w:t xml:space="preserve"> 에게 제어를 위임한다. </w:t>
      </w:r>
    </w:p>
    <w:p w:rsidR="004F0A5E" w:rsidRPr="00BB7403" w:rsidRDefault="004F0A5E" w:rsidP="00ED1A25">
      <w:pPr>
        <w:rPr>
          <w:b/>
        </w:rPr>
      </w:pPr>
      <w:proofErr w:type="spellStart"/>
      <w:r w:rsidRPr="00BB7403">
        <w:rPr>
          <w:rFonts w:hint="eastAsia"/>
          <w:b/>
        </w:rPr>
        <w:t>ActionProxy</w:t>
      </w:r>
      <w:proofErr w:type="spellEnd"/>
      <w:r w:rsidRPr="00BB7403">
        <w:rPr>
          <w:rFonts w:hint="eastAsia"/>
          <w:b/>
        </w:rPr>
        <w:t xml:space="preserve"> </w:t>
      </w:r>
    </w:p>
    <w:p w:rsidR="009A62C1" w:rsidRDefault="00ED1A25" w:rsidP="00ED1A25">
      <w:proofErr w:type="spellStart"/>
      <w:r>
        <w:rPr>
          <w:rFonts w:hint="eastAsia"/>
        </w:rPr>
        <w:t>ActionProxy</w:t>
      </w:r>
      <w:proofErr w:type="spellEnd"/>
      <w:r>
        <w:rPr>
          <w:rFonts w:hint="eastAsia"/>
        </w:rPr>
        <w:t xml:space="preserve"> 는 </w:t>
      </w:r>
      <w:r>
        <w:t>S</w:t>
      </w:r>
      <w:r>
        <w:rPr>
          <w:rFonts w:hint="eastAsia"/>
        </w:rPr>
        <w:t xml:space="preserve">truts.xml 파일을 사용하여 초기화되는 </w:t>
      </w:r>
      <w:proofErr w:type="spellStart"/>
      <w:r>
        <w:rPr>
          <w:rFonts w:hint="eastAsia"/>
        </w:rPr>
        <w:t>ConfigurationManager</w:t>
      </w:r>
      <w:proofErr w:type="spellEnd"/>
      <w:r>
        <w:rPr>
          <w:rFonts w:hint="eastAsia"/>
        </w:rPr>
        <w:t xml:space="preserve"> </w:t>
      </w:r>
      <w:r>
        <w:t>는</w:t>
      </w:r>
      <w:r>
        <w:rPr>
          <w:rFonts w:hint="eastAsia"/>
        </w:rPr>
        <w:t xml:space="preserve"> 참조하여 </w:t>
      </w:r>
      <w:r w:rsidR="00DC28E0">
        <w:rPr>
          <w:rFonts w:hint="eastAsia"/>
        </w:rPr>
        <w:t>명령 패턴을 구현</w:t>
      </w:r>
      <w:r w:rsidR="00DC28E0">
        <w:t>하는</w:t>
      </w:r>
      <w:r w:rsidR="00DC28E0">
        <w:rPr>
          <w:rFonts w:hint="eastAsia"/>
        </w:rPr>
        <w:t xml:space="preserve"> </w:t>
      </w:r>
      <w:proofErr w:type="spellStart"/>
      <w:r>
        <w:rPr>
          <w:rFonts w:hint="eastAsia"/>
        </w:rPr>
        <w:t>ActionInvocation</w:t>
      </w:r>
      <w:proofErr w:type="spellEnd"/>
      <w:r>
        <w:rPr>
          <w:rFonts w:hint="eastAsia"/>
        </w:rPr>
        <w:t xml:space="preserve"> 을 </w:t>
      </w:r>
      <w:r w:rsidR="00DC28E0">
        <w:rPr>
          <w:rFonts w:hint="eastAsia"/>
        </w:rPr>
        <w:t xml:space="preserve">생성한다. </w:t>
      </w:r>
      <w:proofErr w:type="spellStart"/>
      <w:r w:rsidR="00DC7A7E">
        <w:rPr>
          <w:rFonts w:hint="eastAsia"/>
        </w:rPr>
        <w:t>ActionInvocation</w:t>
      </w:r>
      <w:proofErr w:type="spellEnd"/>
      <w:r w:rsidR="00DC7A7E">
        <w:rPr>
          <w:rFonts w:hint="eastAsia"/>
        </w:rPr>
        <w:t xml:space="preserve"> </w:t>
      </w:r>
      <w:r w:rsidR="00DC7A7E">
        <w:t>은</w:t>
      </w:r>
      <w:r w:rsidR="00DC7A7E">
        <w:rPr>
          <w:rFonts w:hint="eastAsia"/>
        </w:rPr>
        <w:t xml:space="preserve"> </w:t>
      </w:r>
      <w:r w:rsidR="003247F2">
        <w:rPr>
          <w:rFonts w:hint="eastAsia"/>
        </w:rPr>
        <w:t>(설정된 경우)</w:t>
      </w:r>
      <w:r w:rsidR="00DC7A7E">
        <w:rPr>
          <w:rFonts w:hint="eastAsia"/>
        </w:rPr>
        <w:t xml:space="preserve"> </w:t>
      </w:r>
      <w:proofErr w:type="spellStart"/>
      <w:r w:rsidR="00DC7A7E">
        <w:rPr>
          <w:rFonts w:hint="eastAsia"/>
        </w:rPr>
        <w:lastRenderedPageBreak/>
        <w:t>Inteceptor</w:t>
      </w:r>
      <w:proofErr w:type="spellEnd"/>
      <w:r w:rsidR="003247F2">
        <w:rPr>
          <w:rFonts w:hint="eastAsia"/>
        </w:rPr>
        <w:t>들을</w:t>
      </w:r>
      <w:r w:rsidR="00DC7A7E">
        <w:rPr>
          <w:rFonts w:hint="eastAsia"/>
        </w:rPr>
        <w:t xml:space="preserve"> 호출 하고 Action 을 호출한다. </w:t>
      </w:r>
      <w:proofErr w:type="spellStart"/>
      <w:r w:rsidR="003247F2">
        <w:rPr>
          <w:rFonts w:hint="eastAsia"/>
        </w:rPr>
        <w:t>ActionInvocation</w:t>
      </w:r>
      <w:proofErr w:type="spellEnd"/>
      <w:r w:rsidR="003247F2">
        <w:rPr>
          <w:rFonts w:hint="eastAsia"/>
        </w:rPr>
        <w:t xml:space="preserve"> 는 </w:t>
      </w:r>
      <w:r w:rsidR="009A62C1">
        <w:rPr>
          <w:rFonts w:hint="eastAsia"/>
        </w:rPr>
        <w:t>Action</w:t>
      </w:r>
      <w:r w:rsidR="006711B1">
        <w:rPr>
          <w:rFonts w:hint="eastAsia"/>
        </w:rPr>
        <w:t xml:space="preserve"> 호출 결과에 </w:t>
      </w:r>
      <w:r w:rsidR="009A62C1">
        <w:rPr>
          <w:rFonts w:hint="eastAsia"/>
        </w:rPr>
        <w:t>해당하는 Result 를 찾는다.</w:t>
      </w:r>
      <w:r w:rsidR="006711B1">
        <w:rPr>
          <w:rFonts w:hint="eastAsia"/>
        </w:rPr>
        <w:t xml:space="preserve"> </w:t>
      </w:r>
      <w:r w:rsidR="009A62C1">
        <w:rPr>
          <w:rFonts w:hint="eastAsia"/>
        </w:rPr>
        <w:t xml:space="preserve"> </w:t>
      </w:r>
      <w:proofErr w:type="spellStart"/>
      <w:r w:rsidR="009A62C1">
        <w:rPr>
          <w:rFonts w:hint="eastAsia"/>
        </w:rPr>
        <w:t>랜더링될</w:t>
      </w:r>
      <w:proofErr w:type="spellEnd"/>
      <w:r w:rsidR="009A62C1">
        <w:rPr>
          <w:rFonts w:hint="eastAsia"/>
        </w:rPr>
        <w:t xml:space="preserve"> JSP 또는 </w:t>
      </w:r>
      <w:proofErr w:type="spellStart"/>
      <w:r w:rsidR="009A62C1">
        <w:rPr>
          <w:rFonts w:hint="eastAsia"/>
        </w:rPr>
        <w:t>Freemarker</w:t>
      </w:r>
      <w:proofErr w:type="spellEnd"/>
      <w:r w:rsidR="009A62C1">
        <w:rPr>
          <w:rFonts w:hint="eastAsia"/>
        </w:rPr>
        <w:t xml:space="preserve"> 같은 템플릿을 포함하는 Result 를 실행한다.</w:t>
      </w:r>
      <w:r w:rsidR="00BB7403">
        <w:rPr>
          <w:rFonts w:hint="eastAsia"/>
        </w:rPr>
        <w:t xml:space="preserve"> 이제 반대 순서로 </w:t>
      </w:r>
      <w:proofErr w:type="spellStart"/>
      <w:r w:rsidR="00BB7403">
        <w:rPr>
          <w:rFonts w:hint="eastAsia"/>
        </w:rPr>
        <w:t>Inteceptor</w:t>
      </w:r>
      <w:proofErr w:type="spellEnd"/>
      <w:r w:rsidR="00BB7403">
        <w:rPr>
          <w:rFonts w:hint="eastAsia"/>
        </w:rPr>
        <w:t xml:space="preserve"> 들을 호출한다.</w:t>
      </w:r>
    </w:p>
    <w:p w:rsidR="00ED1A25" w:rsidRPr="009A62C1" w:rsidRDefault="00ED1A25" w:rsidP="009B5416"/>
    <w:p w:rsidR="005E2244" w:rsidRDefault="005E2244" w:rsidP="00E27FE6">
      <w:pPr>
        <w:pStyle w:val="3"/>
        <w:ind w:leftChars="-424" w:left="2" w:hanging="850"/>
      </w:pPr>
      <w:bookmarkStart w:id="92" w:name="_Toc328140274"/>
      <w:r>
        <w:rPr>
          <w:rFonts w:hint="eastAsia"/>
        </w:rPr>
        <w:t>Struts 2 환경설정</w:t>
      </w:r>
      <w:bookmarkEnd w:id="92"/>
    </w:p>
    <w:p w:rsidR="00ED1A25" w:rsidRDefault="00802A34" w:rsidP="009B5416">
      <w:r>
        <w:rPr>
          <w:rFonts w:hint="eastAsia"/>
        </w:rPr>
        <w:t xml:space="preserve">Struts 2 프레임워크를 사용하기 위하여 </w:t>
      </w:r>
      <w:r w:rsidR="001A28A7">
        <w:rPr>
          <w:rFonts w:hint="eastAsia"/>
        </w:rPr>
        <w:t xml:space="preserve">아래와 같이 </w:t>
      </w:r>
      <w:r>
        <w:rPr>
          <w:rFonts w:hint="eastAsia"/>
        </w:rPr>
        <w:t xml:space="preserve">WEB-INF/web.xml </w:t>
      </w:r>
      <w:r w:rsidR="00CE749C">
        <w:rPr>
          <w:rFonts w:hint="eastAsia"/>
        </w:rPr>
        <w:t>파일</w:t>
      </w:r>
      <w:r>
        <w:rPr>
          <w:rFonts w:hint="eastAsia"/>
        </w:rPr>
        <w:t xml:space="preserve">에 filter 와 filter-mapping </w:t>
      </w:r>
      <w:proofErr w:type="spellStart"/>
      <w:r>
        <w:rPr>
          <w:rFonts w:hint="eastAsia"/>
        </w:rPr>
        <w:t>노드를</w:t>
      </w:r>
      <w:proofErr w:type="spellEnd"/>
      <w:r>
        <w:rPr>
          <w:rFonts w:hint="eastAsia"/>
        </w:rPr>
        <w:t xml:space="preserve"> 추가한다. </w:t>
      </w:r>
    </w:p>
    <w:p w:rsidR="00B04E03" w:rsidRPr="001832CF" w:rsidRDefault="00B04E03" w:rsidP="004B47C8">
      <w:pPr>
        <w:pStyle w:val="af3"/>
      </w:pPr>
    </w:p>
    <w:p w:rsidR="001832CF" w:rsidRPr="00CC0EA2" w:rsidRDefault="001832CF" w:rsidP="004B47C8">
      <w:pPr>
        <w:pStyle w:val="af3"/>
        <w:rPr>
          <w:color w:val="1F497D" w:themeColor="text2"/>
        </w:rPr>
      </w:pPr>
      <w:r w:rsidRPr="00CC0EA2">
        <w:rPr>
          <w:color w:val="1F497D" w:themeColor="text2"/>
        </w:rPr>
        <w:t>&lt;</w:t>
      </w:r>
      <w:proofErr w:type="gramStart"/>
      <w:r w:rsidRPr="00CC0EA2">
        <w:rPr>
          <w:color w:val="1F497D" w:themeColor="text2"/>
        </w:rPr>
        <w:t>filter</w:t>
      </w:r>
      <w:proofErr w:type="gramEnd"/>
      <w:r w:rsidRPr="00CC0EA2">
        <w:rPr>
          <w:color w:val="1F497D" w:themeColor="text2"/>
        </w:rPr>
        <w:t>&gt;</w:t>
      </w:r>
    </w:p>
    <w:p w:rsidR="001832CF" w:rsidRPr="004B47C8" w:rsidRDefault="001832CF" w:rsidP="00CC0EA2">
      <w:pPr>
        <w:pStyle w:val="af3"/>
        <w:ind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1832CF" w:rsidRPr="00CC0EA2" w:rsidRDefault="001832CF" w:rsidP="00CC0EA2">
      <w:pPr>
        <w:pStyle w:val="af3"/>
        <w:ind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</w:t>
      </w:r>
      <w:proofErr w:type="gramStart"/>
      <w:r w:rsidRPr="00CC0EA2">
        <w:rPr>
          <w:color w:val="1F497D" w:themeColor="text2"/>
        </w:rPr>
        <w:t>filter</w:t>
      </w:r>
      <w:r w:rsidRPr="00CC0EA2">
        <w:rPr>
          <w:rFonts w:hint="eastAsia"/>
          <w:color w:val="1F497D" w:themeColor="text2"/>
        </w:rPr>
        <w:t>-</w:t>
      </w:r>
      <w:r w:rsidRPr="00CC0EA2">
        <w:rPr>
          <w:color w:val="1F497D" w:themeColor="text2"/>
        </w:rPr>
        <w:t>class</w:t>
      </w:r>
      <w:proofErr w:type="gramEnd"/>
      <w:r w:rsidRPr="00CC0EA2">
        <w:rPr>
          <w:color w:val="1F497D" w:themeColor="text2"/>
        </w:rPr>
        <w:t>&gt;</w:t>
      </w:r>
    </w:p>
    <w:p w:rsidR="001832CF" w:rsidRPr="004B47C8" w:rsidRDefault="001832CF" w:rsidP="00CC0EA2">
      <w:pPr>
        <w:pStyle w:val="af3"/>
        <w:ind w:firstLineChars="200" w:firstLine="360"/>
      </w:pPr>
      <w:r w:rsidRPr="004B47C8">
        <w:t>org.apache.struts2.dispatcher.ng.filter.StrutsPrepareAndExecuteFilter</w:t>
      </w:r>
      <w:r w:rsidRPr="004B47C8">
        <w:rPr>
          <w:rFonts w:hint="eastAsia"/>
        </w:rPr>
        <w:t xml:space="preserve">  </w:t>
      </w:r>
    </w:p>
    <w:p w:rsidR="001832CF" w:rsidRPr="00CC0EA2" w:rsidRDefault="001832CF" w:rsidP="00CC0EA2">
      <w:pPr>
        <w:pStyle w:val="af3"/>
        <w:ind w:firstLineChars="200" w:firstLine="360"/>
        <w:rPr>
          <w:color w:val="1F497D" w:themeColor="text2"/>
        </w:rPr>
      </w:pPr>
      <w:r w:rsidRPr="00CC0EA2">
        <w:rPr>
          <w:color w:val="1F497D" w:themeColor="text2"/>
        </w:rPr>
        <w:t>&lt;/filter-class&gt;</w:t>
      </w:r>
    </w:p>
    <w:p w:rsidR="001832CF" w:rsidRPr="00CC0EA2" w:rsidRDefault="001832CF" w:rsidP="004B47C8">
      <w:pPr>
        <w:pStyle w:val="af3"/>
        <w:rPr>
          <w:color w:val="1F497D" w:themeColor="text2"/>
        </w:rPr>
      </w:pPr>
      <w:r w:rsidRPr="00CC0EA2">
        <w:rPr>
          <w:color w:val="1F497D" w:themeColor="text2"/>
        </w:rPr>
        <w:t>&lt;/filter&gt;</w:t>
      </w:r>
    </w:p>
    <w:p w:rsidR="001832CF" w:rsidRPr="004B47C8" w:rsidRDefault="001832CF" w:rsidP="004B47C8">
      <w:pPr>
        <w:pStyle w:val="af3"/>
      </w:pPr>
    </w:p>
    <w:p w:rsidR="001832CF" w:rsidRPr="00CC0EA2" w:rsidRDefault="001832CF" w:rsidP="004B47C8">
      <w:pPr>
        <w:pStyle w:val="af3"/>
        <w:rPr>
          <w:color w:val="1F497D" w:themeColor="text2"/>
        </w:rPr>
      </w:pPr>
      <w:r w:rsidRPr="00CC0EA2">
        <w:rPr>
          <w:color w:val="1F497D" w:themeColor="text2"/>
        </w:rPr>
        <w:t>&lt;</w:t>
      </w:r>
      <w:proofErr w:type="gramStart"/>
      <w:r w:rsidRPr="00CC0EA2">
        <w:rPr>
          <w:color w:val="1F497D" w:themeColor="text2"/>
        </w:rPr>
        <w:t>filter-mapping</w:t>
      </w:r>
      <w:proofErr w:type="gramEnd"/>
      <w:r w:rsidRPr="00CC0EA2">
        <w:rPr>
          <w:color w:val="1F497D" w:themeColor="text2"/>
        </w:rPr>
        <w:t>&gt;</w:t>
      </w:r>
    </w:p>
    <w:p w:rsidR="001832CF" w:rsidRPr="004B47C8" w:rsidRDefault="001832CF" w:rsidP="00CC0EA2">
      <w:pPr>
        <w:pStyle w:val="af3"/>
        <w:ind w:firstLineChars="200" w:firstLine="360"/>
      </w:pPr>
      <w:r w:rsidRPr="00CC0EA2">
        <w:rPr>
          <w:color w:val="1F497D" w:themeColor="text2"/>
        </w:rPr>
        <w:t>&lt;filter-name&gt;</w:t>
      </w:r>
      <w:r w:rsidRPr="004B47C8">
        <w:t>struts2</w:t>
      </w:r>
      <w:r w:rsidRPr="00CC0EA2">
        <w:rPr>
          <w:color w:val="1F497D" w:themeColor="text2"/>
        </w:rPr>
        <w:t>&lt;/filter-name&gt;</w:t>
      </w:r>
    </w:p>
    <w:p w:rsidR="001832CF" w:rsidRPr="004B47C8" w:rsidRDefault="001832CF" w:rsidP="00CC0EA2">
      <w:pPr>
        <w:pStyle w:val="af3"/>
        <w:ind w:firstLineChars="200" w:firstLine="360"/>
      </w:pPr>
      <w:r w:rsidRPr="00CC0EA2">
        <w:rPr>
          <w:color w:val="1F497D" w:themeColor="text2"/>
        </w:rPr>
        <w:t>&lt;</w:t>
      </w:r>
      <w:proofErr w:type="spellStart"/>
      <w:r w:rsidRPr="00CC0EA2">
        <w:rPr>
          <w:color w:val="1F497D" w:themeColor="text2"/>
        </w:rPr>
        <w:t>url</w:t>
      </w:r>
      <w:proofErr w:type="spellEnd"/>
      <w:r w:rsidRPr="00CC0EA2">
        <w:rPr>
          <w:color w:val="1F497D" w:themeColor="text2"/>
        </w:rPr>
        <w:t>-pattern&gt;</w:t>
      </w:r>
      <w:r w:rsidRPr="004B47C8">
        <w:t>*.do</w:t>
      </w:r>
      <w:r w:rsidRPr="00CC0EA2">
        <w:rPr>
          <w:color w:val="1F497D" w:themeColor="text2"/>
        </w:rPr>
        <w:t>&lt;/</w:t>
      </w:r>
      <w:proofErr w:type="spellStart"/>
      <w:r w:rsidRPr="00CC0EA2">
        <w:rPr>
          <w:color w:val="1F497D" w:themeColor="text2"/>
        </w:rPr>
        <w:t>url</w:t>
      </w:r>
      <w:proofErr w:type="spellEnd"/>
      <w:r w:rsidRPr="00CC0EA2">
        <w:rPr>
          <w:color w:val="1F497D" w:themeColor="text2"/>
        </w:rPr>
        <w:t>-pattern&gt;</w:t>
      </w:r>
    </w:p>
    <w:p w:rsidR="00B04E03" w:rsidRPr="004B47C8" w:rsidRDefault="001832CF" w:rsidP="004B47C8">
      <w:pPr>
        <w:pStyle w:val="af3"/>
      </w:pPr>
      <w:r w:rsidRPr="00CC0EA2">
        <w:rPr>
          <w:color w:val="1F497D" w:themeColor="text2"/>
        </w:rPr>
        <w:t>&lt;/filter-mapping&gt;</w:t>
      </w:r>
    </w:p>
    <w:p w:rsidR="00B04E03" w:rsidRDefault="00B04E03" w:rsidP="009B5416"/>
    <w:p w:rsidR="00C93E42" w:rsidRDefault="00C93E42" w:rsidP="00872A71">
      <w:pPr>
        <w:jc w:val="left"/>
      </w:pPr>
      <w:r>
        <w:rPr>
          <w:rFonts w:hint="eastAsia"/>
        </w:rPr>
        <w:t>다음으로</w:t>
      </w:r>
      <w:r w:rsidR="00DE062E">
        <w:rPr>
          <w:rFonts w:hint="eastAsia"/>
        </w:rPr>
        <w:t xml:space="preserve"> URL 과 자바 클래스 그리고 View 페이지간의 관계를 </w:t>
      </w:r>
      <w:r w:rsidR="00872A71">
        <w:rPr>
          <w:rFonts w:hint="eastAsia"/>
        </w:rPr>
        <w:t>정의하기 위하여</w:t>
      </w:r>
      <w:r w:rsidR="001A011D">
        <w:rPr>
          <w:rFonts w:hint="eastAsia"/>
        </w:rPr>
        <w:t xml:space="preserve"> </w:t>
      </w:r>
      <w:proofErr w:type="spellStart"/>
      <w:r w:rsidR="001A011D">
        <w:rPr>
          <w:rFonts w:hint="eastAsia"/>
        </w:rPr>
        <w:t>어노테이션</w:t>
      </w:r>
      <w:proofErr w:type="spellEnd"/>
      <w:r w:rsidR="00872A71">
        <w:rPr>
          <w:rFonts w:hint="eastAsia"/>
        </w:rPr>
        <w:t>(</w:t>
      </w:r>
      <w:r w:rsidR="006142FD">
        <w:t>Annotation</w:t>
      </w:r>
      <w:r w:rsidR="00872A71">
        <w:rPr>
          <w:rFonts w:hint="eastAsia"/>
        </w:rPr>
        <w:t>) 또는</w:t>
      </w:r>
      <w:r>
        <w:rPr>
          <w:rFonts w:hint="eastAsia"/>
        </w:rPr>
        <w:t>struts.xml 파일</w:t>
      </w:r>
      <w:r w:rsidR="00872A71">
        <w:rPr>
          <w:rFonts w:hint="eastAsia"/>
        </w:rPr>
        <w:t xml:space="preserve"> 사용한다.</w:t>
      </w:r>
      <w:r w:rsidR="003C24BD">
        <w:rPr>
          <w:rFonts w:hint="eastAsia"/>
        </w:rPr>
        <w:t xml:space="preserve"> 본 문서에서는 struts.xml 파일을 사용한다.</w:t>
      </w:r>
    </w:p>
    <w:p w:rsidR="003C24BD" w:rsidRPr="00DD2236" w:rsidRDefault="003C24BD" w:rsidP="00872A71">
      <w:pPr>
        <w:jc w:val="left"/>
      </w:pPr>
    </w:p>
    <w:p w:rsidR="00EF3F9A" w:rsidRPr="00AE10A8" w:rsidRDefault="00092C42" w:rsidP="00A0612B">
      <w:pPr>
        <w:pStyle w:val="2"/>
        <w:ind w:leftChars="-424" w:left="2" w:hanging="850"/>
      </w:pPr>
      <w:bookmarkStart w:id="93" w:name="_Toc328140275"/>
      <w:r>
        <w:rPr>
          <w:rFonts w:hint="eastAsia"/>
        </w:rPr>
        <w:t xml:space="preserve">Struts </w:t>
      </w:r>
      <w:r w:rsidR="00C963B8">
        <w:t>기반</w:t>
      </w:r>
      <w:r>
        <w:rPr>
          <w:rFonts w:hint="eastAsia"/>
        </w:rPr>
        <w:t xml:space="preserve"> MVC 프레임워크</w:t>
      </w:r>
      <w:bookmarkStart w:id="94" w:name="_Toc313981219"/>
      <w:bookmarkStart w:id="95" w:name="_Toc327781902"/>
      <w:bookmarkStart w:id="96" w:name="_Toc327781971"/>
      <w:bookmarkStart w:id="97" w:name="_Toc327782039"/>
      <w:bookmarkEnd w:id="93"/>
      <w:bookmarkEnd w:id="94"/>
      <w:bookmarkEnd w:id="95"/>
      <w:bookmarkEnd w:id="96"/>
      <w:bookmarkEnd w:id="97"/>
    </w:p>
    <w:p w:rsidR="001F053A" w:rsidRPr="001F053A" w:rsidRDefault="001F053A" w:rsidP="001F053A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98" w:name="_Toc328050919"/>
      <w:bookmarkStart w:id="99" w:name="_Toc328051139"/>
      <w:bookmarkStart w:id="100" w:name="_Toc328140276"/>
      <w:bookmarkEnd w:id="98"/>
      <w:bookmarkEnd w:id="99"/>
      <w:bookmarkEnd w:id="100"/>
    </w:p>
    <w:p w:rsidR="00565E7B" w:rsidRDefault="00E27FE6" w:rsidP="00E448C0">
      <w:pPr>
        <w:pStyle w:val="3"/>
        <w:ind w:leftChars="-424" w:left="2" w:hanging="850"/>
      </w:pPr>
      <w:bookmarkStart w:id="101" w:name="_Toc328140277"/>
      <w:r w:rsidRPr="00AE10A8">
        <w:rPr>
          <w:rFonts w:hint="eastAsia"/>
        </w:rPr>
        <w:t>Action</w:t>
      </w:r>
      <w:r>
        <w:rPr>
          <w:rFonts w:hint="eastAsia"/>
        </w:rPr>
        <w:t xml:space="preserve"> 지원을 위한 클래스</w:t>
      </w:r>
      <w:bookmarkEnd w:id="101"/>
    </w:p>
    <w:p w:rsidR="00AB450B" w:rsidRDefault="00FC021E" w:rsidP="00172508">
      <w:pPr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ARCHITECTURE 2.0 의 Spring 기반 컨테이너에 대한 접근을 위하여 프레임워크가 제공하는 Action 클래스를 확장하는 방법이 제공된다.</w:t>
      </w:r>
    </w:p>
    <w:p w:rsidR="00CF2EA0" w:rsidRDefault="00CF2EA0" w:rsidP="00172508">
      <w:pPr>
        <w:rPr>
          <w:sz w:val="22"/>
        </w:rPr>
      </w:pPr>
    </w:p>
    <w:p w:rsidR="00DF2B4D" w:rsidRPr="00CF2EA0" w:rsidRDefault="00BB302C" w:rsidP="00CF2EA0">
      <w:pPr>
        <w:pStyle w:val="a7"/>
        <w:numPr>
          <w:ilvl w:val="0"/>
          <w:numId w:val="17"/>
        </w:numPr>
        <w:ind w:leftChars="0"/>
        <w:rPr>
          <w:rFonts w:ascii="Courier New" w:hAnsi="Courier New" w:cs="Courier New"/>
          <w:color w:val="000000"/>
          <w:kern w:val="0"/>
          <w:szCs w:val="20"/>
        </w:rPr>
      </w:pPr>
      <w:proofErr w:type="spellStart"/>
      <w:r w:rsidRPr="00CF2EA0">
        <w:rPr>
          <w:rFonts w:ascii="Courier New" w:hAnsi="Courier New" w:cs="Courier New"/>
          <w:color w:val="000000"/>
          <w:kern w:val="0"/>
          <w:szCs w:val="20"/>
          <w:highlight w:val="white"/>
        </w:rPr>
        <w:t>FrameworkActionSupport</w:t>
      </w:r>
      <w:proofErr w:type="spellEnd"/>
    </w:p>
    <w:p w:rsidR="00BB302C" w:rsidRPr="00CF2EA0" w:rsidRDefault="00BB302C" w:rsidP="00CF2EA0">
      <w:pPr>
        <w:pStyle w:val="a7"/>
        <w:numPr>
          <w:ilvl w:val="0"/>
          <w:numId w:val="17"/>
        </w:numPr>
        <w:ind w:leftChars="0"/>
        <w:rPr>
          <w:sz w:val="22"/>
        </w:rPr>
      </w:pPr>
      <w:proofErr w:type="spellStart"/>
      <w:r w:rsidRPr="00CF2EA0">
        <w:rPr>
          <w:rFonts w:ascii="Courier New" w:hAnsi="Courier New" w:cs="Courier New"/>
          <w:color w:val="000000"/>
          <w:kern w:val="0"/>
          <w:szCs w:val="20"/>
          <w:highlight w:val="white"/>
        </w:rPr>
        <w:t>FrameworkDispatchActionSupport</w:t>
      </w:r>
      <w:proofErr w:type="spellEnd"/>
    </w:p>
    <w:p w:rsidR="002F1319" w:rsidRDefault="002F1319" w:rsidP="00172508">
      <w:pPr>
        <w:rPr>
          <w:sz w:val="22"/>
        </w:rPr>
      </w:pPr>
    </w:p>
    <w:p w:rsidR="00DB18A3" w:rsidRDefault="00DB18A3" w:rsidP="00DB18A3">
      <w:r>
        <w:rPr>
          <w:rFonts w:hint="eastAsia"/>
        </w:rPr>
        <w:t>이 클래스들은</w:t>
      </w:r>
      <w:r w:rsidR="005729DE">
        <w:rPr>
          <w:rFonts w:hint="eastAsia"/>
        </w:rPr>
        <w:t xml:space="preserve"> 컨테이너에 존재하는</w:t>
      </w:r>
      <w:r w:rsidR="00C23529">
        <w:rPr>
          <w:rFonts w:hint="eastAsia"/>
        </w:rPr>
        <w:t xml:space="preserve"> 클래스 타입을 인자로</w:t>
      </w:r>
      <w:r w:rsidR="00555BEC">
        <w:rPr>
          <w:rFonts w:hint="eastAsia"/>
        </w:rPr>
        <w:t xml:space="preserve"> 해당하는 객체를 </w:t>
      </w:r>
      <w:proofErr w:type="spellStart"/>
      <w:r w:rsidR="00CB0F8B">
        <w:rPr>
          <w:rFonts w:hint="eastAsia"/>
        </w:rPr>
        <w:t>getComponent</w:t>
      </w:r>
      <w:proofErr w:type="spellEnd"/>
      <w:r w:rsidR="00CB0F8B">
        <w:rPr>
          <w:rFonts w:hint="eastAsia"/>
        </w:rPr>
        <w:t xml:space="preserve"> </w:t>
      </w:r>
      <w:r w:rsidR="00CB0F8B">
        <w:rPr>
          <w:rFonts w:hint="eastAsia"/>
        </w:rPr>
        <w:lastRenderedPageBreak/>
        <w:t xml:space="preserve">함수와 객체를 </w:t>
      </w:r>
      <w:r w:rsidR="00210F36">
        <w:rPr>
          <w:rFonts w:hint="eastAsia"/>
        </w:rPr>
        <w:t xml:space="preserve">컴포넌트에 존재하는 객체들을 사용하여 자동으로 인자로 전달된 객체의 </w:t>
      </w:r>
      <w:proofErr w:type="spellStart"/>
      <w:r w:rsidR="00210F36">
        <w:rPr>
          <w:rFonts w:hint="eastAsia"/>
        </w:rPr>
        <w:t>프로퍼티를</w:t>
      </w:r>
      <w:proofErr w:type="spellEnd"/>
      <w:r w:rsidR="00210F36">
        <w:rPr>
          <w:rFonts w:hint="eastAsia"/>
        </w:rPr>
        <w:t xml:space="preserve"> 설정하는 </w:t>
      </w:r>
      <w:proofErr w:type="spellStart"/>
      <w:r w:rsidR="00210F36">
        <w:rPr>
          <w:rFonts w:hint="eastAsia"/>
        </w:rPr>
        <w:t>autowireComponent</w:t>
      </w:r>
      <w:proofErr w:type="spellEnd"/>
      <w:r w:rsidR="00210F36">
        <w:rPr>
          <w:rFonts w:hint="eastAsia"/>
        </w:rPr>
        <w:t xml:space="preserve"> 함수를 제공한다.</w:t>
      </w:r>
    </w:p>
    <w:p w:rsidR="00DB18A3" w:rsidRDefault="00DB18A3" w:rsidP="00172508">
      <w:pPr>
        <w:rPr>
          <w:sz w:val="22"/>
        </w:rPr>
      </w:pPr>
    </w:p>
    <w:p w:rsidR="00036A8D" w:rsidRPr="00964515" w:rsidRDefault="00036A8D" w:rsidP="00172508">
      <w:pPr>
        <w:rPr>
          <w:sz w:val="22"/>
          <w:u w:val="single"/>
        </w:rPr>
      </w:pPr>
      <w:r w:rsidRPr="00964515">
        <w:rPr>
          <w:rFonts w:ascii="Courier New" w:hAnsi="Courier New" w:cs="Courier New"/>
          <w:color w:val="000000"/>
          <w:kern w:val="0"/>
          <w:szCs w:val="20"/>
          <w:u w:val="single"/>
        </w:rPr>
        <w:t>QueryAction</w:t>
      </w:r>
      <w:r w:rsidRPr="00964515">
        <w:rPr>
          <w:rFonts w:ascii="Courier New" w:hAnsi="Courier New" w:cs="Courier New" w:hint="eastAsia"/>
          <w:color w:val="000000"/>
          <w:kern w:val="0"/>
          <w:szCs w:val="20"/>
          <w:u w:val="single"/>
        </w:rPr>
        <w:t>.java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ackage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tests.action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java.util.List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java.util.Map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javax.servlet.http.HttpServletRequest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javax.servlet.http.HttpServletResponse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org.apache.struts.action.ActionForm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org.apache.struts.action.ActionForward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org.apache.struts.action.ActionMapping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tests.service.ICapService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architecture.ee.web.struts.action.FrameworkDispatchActionSupport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architecture.ee.web.util.ApplicatioinConstants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architecture.ee.web.util.ModelMap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architecture.ee.web.util.ParamUtils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ublic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lass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QueryAction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extends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FrameworkDispatchActionSupport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{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2D4851" w:rsidRDefault="00D83BF7" w:rsidP="002D4851">
      <w:pPr>
        <w:wordWrap/>
        <w:adjustRightInd w:val="0"/>
        <w:spacing w:after="0" w:line="240" w:lineRule="auto"/>
        <w:ind w:firstLineChars="100" w:firstLine="160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ublic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ActionForward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getList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(</w:t>
      </w:r>
    </w:p>
    <w:p w:rsidR="002D4851" w:rsidRDefault="00D83BF7" w:rsidP="002D4851">
      <w:pPr>
        <w:wordWrap/>
        <w:adjustRightInd w:val="0"/>
        <w:spacing w:after="0" w:line="240" w:lineRule="auto"/>
        <w:ind w:firstLineChars="200" w:firstLine="320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ActionMapping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mapping, </w:t>
      </w:r>
    </w:p>
    <w:p w:rsidR="002D4851" w:rsidRDefault="00D83BF7" w:rsidP="002D4851">
      <w:pPr>
        <w:wordWrap/>
        <w:adjustRightInd w:val="0"/>
        <w:spacing w:after="0" w:line="240" w:lineRule="auto"/>
        <w:ind w:firstLineChars="200" w:firstLine="320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ActionForm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form, </w:t>
      </w:r>
    </w:p>
    <w:p w:rsidR="002D4851" w:rsidRDefault="00D83BF7" w:rsidP="002D4851">
      <w:pPr>
        <w:wordWrap/>
        <w:adjustRightInd w:val="0"/>
        <w:spacing w:after="0" w:line="240" w:lineRule="auto"/>
        <w:ind w:firstLineChars="200" w:firstLine="320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HttpServletRequest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request, </w:t>
      </w:r>
    </w:p>
    <w:p w:rsidR="00D83BF7" w:rsidRPr="0039203B" w:rsidRDefault="00D83BF7" w:rsidP="002D4851">
      <w:pPr>
        <w:wordWrap/>
        <w:adjustRightInd w:val="0"/>
        <w:spacing w:after="0" w:line="240" w:lineRule="auto"/>
        <w:ind w:firstLineChars="200" w:firstLine="320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HttpServletResponse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response) </w:t>
      </w: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hrows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Exception {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553F1F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String statement = </w:t>
      </w:r>
      <w:proofErr w:type="spellStart"/>
      <w:proofErr w:type="gram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ParamUtils.</w:t>
      </w:r>
      <w:r w:rsidRPr="0039203B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getParameter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(</w:t>
      </w:r>
      <w:proofErr w:type="gramEnd"/>
    </w:p>
    <w:p w:rsidR="00D83BF7" w:rsidRPr="0039203B" w:rsidRDefault="00D83BF7" w:rsidP="00553F1F">
      <w:pPr>
        <w:wordWrap/>
        <w:adjustRightInd w:val="0"/>
        <w:spacing w:after="0" w:line="240" w:lineRule="auto"/>
        <w:ind w:firstLineChars="500" w:firstLine="800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request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, "statement", "ICAP.SELECT_ALL_TABLE_NAMES");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ICapService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service = </w:t>
      </w:r>
      <w:proofErr w:type="spellStart"/>
      <w:proofErr w:type="gram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getComponent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(</w:t>
      </w:r>
      <w:proofErr w:type="spellStart"/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ICapService.</w:t>
      </w: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lass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);</w:t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List&lt;Map&lt;String, Object&gt;&gt; list = </w:t>
      </w:r>
      <w:proofErr w:type="spellStart"/>
      <w:proofErr w:type="gram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service.queryForList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(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statement)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553F1F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ModelMap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model = </w:t>
      </w:r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new</w:t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proofErr w:type="gram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ModelMap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(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);</w:t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spellStart"/>
      <w:proofErr w:type="gram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model.put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(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"list", list)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spellStart"/>
      <w:proofErr w:type="gram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request.setAttribute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(</w:t>
      </w:r>
      <w:proofErr w:type="spellStart"/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ApplicatioinConstants.</w:t>
      </w:r>
      <w:r w:rsidRPr="0039203B">
        <w:rPr>
          <w:rFonts w:ascii="Courier New" w:hAnsi="Courier New" w:cs="Courier New"/>
          <w:i/>
          <w:iCs/>
          <w:color w:val="3399FF"/>
          <w:kern w:val="0"/>
          <w:sz w:val="16"/>
          <w:szCs w:val="20"/>
        </w:rPr>
        <w:t>MODEL_ATTRIBUTE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, model);</w:t>
      </w:r>
    </w:p>
    <w:p w:rsidR="00553F1F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300" w:firstLine="480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9203B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return</w:t>
      </w:r>
      <w:proofErr w:type="gram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(</w:t>
      </w:r>
      <w:proofErr w:type="spellStart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mapping.findForward</w:t>
      </w:r>
      <w:proofErr w:type="spellEnd"/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("success"));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D83BF7" w:rsidRPr="0039203B" w:rsidRDefault="00D83BF7" w:rsidP="00553F1F">
      <w:pPr>
        <w:wordWrap/>
        <w:adjustRightInd w:val="0"/>
        <w:spacing w:after="0" w:line="240" w:lineRule="auto"/>
        <w:ind w:firstLineChars="100" w:firstLine="16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}</w:t>
      </w: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D83BF7" w:rsidRPr="0039203B" w:rsidRDefault="00D83BF7" w:rsidP="00D83BF7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9203B">
        <w:rPr>
          <w:rFonts w:ascii="Courier New" w:hAnsi="Courier New" w:cs="Courier New"/>
          <w:color w:val="000000"/>
          <w:kern w:val="0"/>
          <w:sz w:val="16"/>
          <w:szCs w:val="20"/>
        </w:rPr>
        <w:t>}</w:t>
      </w:r>
    </w:p>
    <w:p w:rsidR="00DB18A3" w:rsidRDefault="00DB18A3" w:rsidP="00172508">
      <w:pPr>
        <w:rPr>
          <w:sz w:val="22"/>
        </w:rPr>
      </w:pPr>
    </w:p>
    <w:p w:rsidR="00E448C0" w:rsidRDefault="007850DC" w:rsidP="00A0612B">
      <w:pPr>
        <w:pStyle w:val="3"/>
        <w:ind w:leftChars="-424" w:left="2" w:hanging="850"/>
      </w:pPr>
      <w:bookmarkStart w:id="102" w:name="_Toc328140278"/>
      <w:r>
        <w:rPr>
          <w:rFonts w:hint="eastAsia"/>
        </w:rPr>
        <w:t>JSP</w:t>
      </w:r>
      <w:r w:rsidR="009D7329">
        <w:rPr>
          <w:rFonts w:hint="eastAsia"/>
        </w:rPr>
        <w:t xml:space="preserve">를 이용한 </w:t>
      </w:r>
      <w:proofErr w:type="spellStart"/>
      <w:r w:rsidR="009D7329">
        <w:rPr>
          <w:rFonts w:hint="eastAsia"/>
        </w:rPr>
        <w:t>뷰</w:t>
      </w:r>
      <w:proofErr w:type="spellEnd"/>
      <w:r w:rsidR="009D7329">
        <w:rPr>
          <w:rFonts w:hint="eastAsia"/>
        </w:rPr>
        <w:t xml:space="preserve"> </w:t>
      </w:r>
      <w:r w:rsidR="001E2048">
        <w:rPr>
          <w:rFonts w:hint="eastAsia"/>
        </w:rPr>
        <w:t>구현</w:t>
      </w:r>
      <w:bookmarkEnd w:id="102"/>
    </w:p>
    <w:p w:rsidR="00E448C0" w:rsidRDefault="00BA61AC" w:rsidP="00172508">
      <w:pPr>
        <w:rPr>
          <w:sz w:val="22"/>
        </w:rPr>
      </w:pPr>
      <w:r>
        <w:rPr>
          <w:rFonts w:hint="eastAsia"/>
          <w:sz w:val="22"/>
        </w:rPr>
        <w:t xml:space="preserve">Struts Action 은 JSP 에 </w:t>
      </w:r>
      <w:proofErr w:type="spellStart"/>
      <w:r>
        <w:rPr>
          <w:rFonts w:hint="eastAsia"/>
          <w:sz w:val="22"/>
        </w:rPr>
        <w:t>ModelMap</w:t>
      </w:r>
      <w:proofErr w:type="spellEnd"/>
      <w:r>
        <w:rPr>
          <w:rFonts w:hint="eastAsia"/>
          <w:sz w:val="22"/>
        </w:rPr>
        <w:t xml:space="preserve"> 객체를 사용하여 넘겨주게 된다.</w:t>
      </w:r>
      <w:r w:rsidR="009A4A06">
        <w:rPr>
          <w:rFonts w:hint="eastAsia"/>
          <w:sz w:val="22"/>
        </w:rPr>
        <w:t xml:space="preserve"> </w:t>
      </w:r>
    </w:p>
    <w:p w:rsidR="006E4096" w:rsidRDefault="006E4096" w:rsidP="00172508">
      <w:pPr>
        <w:rPr>
          <w:rFonts w:ascii="Courier New" w:hAnsi="Courier New" w:cs="Courier New"/>
          <w:color w:val="000000"/>
          <w:kern w:val="0"/>
          <w:sz w:val="16"/>
          <w:szCs w:val="20"/>
        </w:rPr>
      </w:pPr>
    </w:p>
    <w:p w:rsidR="00BA61AC" w:rsidRPr="001911F9" w:rsidRDefault="006E4096" w:rsidP="00172508">
      <w:pPr>
        <w:rPr>
          <w:sz w:val="24"/>
        </w:rPr>
      </w:pPr>
      <w:proofErr w:type="spellStart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ModelMap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model = </w:t>
      </w:r>
      <w:r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proofErr w:type="gramStart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ModelMap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gram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);</w:t>
      </w:r>
    </w:p>
    <w:p w:rsidR="00DD49AF" w:rsidRPr="001911F9" w:rsidRDefault="00DD49AF" w:rsidP="00A12E2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spellStart"/>
      <w:proofErr w:type="gramStart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model.put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gram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"</w:t>
      </w:r>
      <w:r w:rsidR="009A010E" w:rsidRPr="001911F9">
        <w:rPr>
          <w:rFonts w:ascii="Courier New" w:hAnsi="Courier New" w:cs="Courier New" w:hint="eastAsia"/>
          <w:color w:val="000000"/>
          <w:kern w:val="0"/>
          <w:sz w:val="18"/>
          <w:szCs w:val="20"/>
        </w:rPr>
        <w:t>message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", </w:t>
      </w:r>
      <w:r w:rsidR="00634285"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“</w:t>
      </w:r>
      <w:r w:rsidR="00634285" w:rsidRPr="001911F9">
        <w:rPr>
          <w:rFonts w:ascii="Courier New" w:hAnsi="Courier New" w:cs="Courier New" w:hint="eastAsia"/>
          <w:color w:val="000000"/>
          <w:kern w:val="0"/>
          <w:sz w:val="18"/>
          <w:szCs w:val="20"/>
        </w:rPr>
        <w:t>hello</w:t>
      </w:r>
      <w:r w:rsidR="00634285"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”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);</w:t>
      </w:r>
    </w:p>
    <w:p w:rsidR="006C0BF6" w:rsidRPr="001911F9" w:rsidRDefault="006C0BF6" w:rsidP="006C0BF6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</w:p>
    <w:p w:rsidR="0072253B" w:rsidRPr="001911F9" w:rsidRDefault="0072253B" w:rsidP="006C0BF6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spellStart"/>
      <w:proofErr w:type="gramStart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request.setAttribute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spellStart"/>
      <w:proofErr w:type="gram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ApplicatioinConstants.</w:t>
      </w:r>
      <w:r w:rsidRPr="001911F9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MODEL_ATTRIBUTE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, model);</w:t>
      </w:r>
    </w:p>
    <w:p w:rsidR="00815485" w:rsidRPr="0072253B" w:rsidRDefault="00815485" w:rsidP="00172508">
      <w:pPr>
        <w:rPr>
          <w:sz w:val="22"/>
        </w:rPr>
      </w:pPr>
    </w:p>
    <w:p w:rsidR="00815485" w:rsidRPr="009A4A06" w:rsidRDefault="00F617E8" w:rsidP="00172508">
      <w:pPr>
        <w:rPr>
          <w:sz w:val="22"/>
        </w:rPr>
      </w:pPr>
      <w:r>
        <w:rPr>
          <w:rFonts w:hint="eastAsia"/>
          <w:sz w:val="22"/>
        </w:rPr>
        <w:lastRenderedPageBreak/>
        <w:t xml:space="preserve">JSP </w:t>
      </w:r>
      <w:r>
        <w:rPr>
          <w:sz w:val="22"/>
        </w:rPr>
        <w:t>는</w:t>
      </w:r>
      <w:r>
        <w:rPr>
          <w:rFonts w:hint="eastAsia"/>
          <w:sz w:val="22"/>
        </w:rPr>
        <w:t xml:space="preserve"> 동일한 키를 사용하여 request 에서 </w:t>
      </w:r>
      <w:proofErr w:type="spellStart"/>
      <w:r>
        <w:rPr>
          <w:rFonts w:hint="eastAsia"/>
          <w:sz w:val="22"/>
        </w:rPr>
        <w:t>ModelMap</w:t>
      </w:r>
      <w:proofErr w:type="spellEnd"/>
      <w:r>
        <w:rPr>
          <w:rFonts w:hint="eastAsia"/>
          <w:sz w:val="22"/>
        </w:rPr>
        <w:t xml:space="preserve"> 객체를 꺼내어 사용</w:t>
      </w:r>
      <w:r w:rsidR="002960AD">
        <w:rPr>
          <w:rFonts w:hint="eastAsia"/>
          <w:sz w:val="22"/>
        </w:rPr>
        <w:t xml:space="preserve">한다. </w:t>
      </w:r>
    </w:p>
    <w:p w:rsidR="00815485" w:rsidRDefault="00815485" w:rsidP="00BE77E2"/>
    <w:p w:rsidR="00460693" w:rsidRPr="001911F9" w:rsidRDefault="00460693" w:rsidP="0046069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&lt;%@</w:t>
      </w:r>
      <w:r w:rsidRPr="001911F9">
        <w:rPr>
          <w:rFonts w:ascii="Courier New" w:hAnsi="Courier New" w:cs="Courier New"/>
          <w:kern w:val="0"/>
          <w:sz w:val="18"/>
          <w:szCs w:val="20"/>
        </w:rPr>
        <w:t xml:space="preserve">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page</w:t>
      </w:r>
      <w:r w:rsidRPr="001911F9">
        <w:rPr>
          <w:rFonts w:ascii="Courier New" w:hAnsi="Courier New" w:cs="Courier New"/>
          <w:kern w:val="0"/>
          <w:sz w:val="18"/>
          <w:szCs w:val="20"/>
        </w:rPr>
        <w:t xml:space="preserve">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import=</w:t>
      </w:r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</w:rPr>
        <w:t>"</w:t>
      </w:r>
      <w:proofErr w:type="spellStart"/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</w:rPr>
        <w:t>architecture.ee.web.util.ApplicatioinConstants</w:t>
      </w:r>
      <w:proofErr w:type="spellEnd"/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</w:rPr>
        <w:t>"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%&gt;</w:t>
      </w:r>
    </w:p>
    <w:p w:rsidR="00460693" w:rsidRPr="001911F9" w:rsidRDefault="00460693" w:rsidP="0046069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&lt;%@</w:t>
      </w:r>
      <w:r w:rsidRPr="001911F9">
        <w:rPr>
          <w:rFonts w:ascii="Courier New" w:hAnsi="Courier New" w:cs="Courier New"/>
          <w:kern w:val="0"/>
          <w:sz w:val="18"/>
          <w:szCs w:val="20"/>
        </w:rPr>
        <w:t xml:space="preserve">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page</w:t>
      </w:r>
      <w:r w:rsidRPr="001911F9">
        <w:rPr>
          <w:rFonts w:ascii="Courier New" w:hAnsi="Courier New" w:cs="Courier New"/>
          <w:kern w:val="0"/>
          <w:sz w:val="18"/>
          <w:szCs w:val="20"/>
        </w:rPr>
        <w:t xml:space="preserve">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import=</w:t>
      </w:r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</w:rPr>
        <w:t>"</w:t>
      </w:r>
      <w:proofErr w:type="spellStart"/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</w:rPr>
        <w:t>architecture.ee.web.util.ParamUtils</w:t>
      </w:r>
      <w:proofErr w:type="spellEnd"/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</w:rPr>
        <w:t>"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%&gt;</w:t>
      </w:r>
    </w:p>
    <w:p w:rsidR="00460693" w:rsidRPr="001911F9" w:rsidRDefault="00460693" w:rsidP="0046069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&lt;%@</w:t>
      </w:r>
      <w:r w:rsidRPr="001911F9">
        <w:rPr>
          <w:rFonts w:ascii="Courier New" w:hAnsi="Courier New" w:cs="Courier New"/>
          <w:kern w:val="0"/>
          <w:sz w:val="18"/>
          <w:szCs w:val="20"/>
        </w:rPr>
        <w:t xml:space="preserve">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page</w:t>
      </w:r>
      <w:r w:rsidRPr="001911F9">
        <w:rPr>
          <w:rFonts w:ascii="Courier New" w:hAnsi="Courier New" w:cs="Courier New"/>
          <w:kern w:val="0"/>
          <w:sz w:val="18"/>
          <w:szCs w:val="20"/>
        </w:rPr>
        <w:t xml:space="preserve">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import=</w:t>
      </w:r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</w:rPr>
        <w:t>"</w:t>
      </w:r>
      <w:proofErr w:type="spellStart"/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</w:rPr>
        <w:t>architecture.ee.web.util.ModelMap</w:t>
      </w:r>
      <w:proofErr w:type="spellEnd"/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</w:rPr>
        <w:t xml:space="preserve">" 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%&gt;</w:t>
      </w:r>
    </w:p>
    <w:p w:rsidR="00460693" w:rsidRPr="001911F9" w:rsidRDefault="00460693" w:rsidP="0046069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&lt;%</w:t>
      </w:r>
    </w:p>
    <w:p w:rsidR="00460693" w:rsidRPr="001911F9" w:rsidRDefault="00460693" w:rsidP="0046069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spellStart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ModelMap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model = (</w:t>
      </w:r>
      <w:proofErr w:type="spellStart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ModelMap</w:t>
      </w:r>
      <w:proofErr w:type="spellEnd"/>
      <w:proofErr w:type="gramStart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)</w:t>
      </w:r>
      <w:proofErr w:type="spellStart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request.getAttribute</w:t>
      </w:r>
      <w:proofErr w:type="spellEnd"/>
      <w:proofErr w:type="gram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( </w:t>
      </w:r>
      <w:proofErr w:type="spellStart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ApplicatioinConstants.MODEL_ATTRIBUTE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);</w:t>
      </w:r>
    </w:p>
    <w:p w:rsidR="00460693" w:rsidRPr="001911F9" w:rsidRDefault="00460693" w:rsidP="0046069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%&gt;</w:t>
      </w:r>
    </w:p>
    <w:p w:rsidR="00460693" w:rsidRPr="001911F9" w:rsidRDefault="00460693" w:rsidP="00460693"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&lt;%= </w:t>
      </w:r>
      <w:proofErr w:type="spellStart"/>
      <w:proofErr w:type="gramStart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model.get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gram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"</w:t>
      </w:r>
      <w:r w:rsidR="00EF598E" w:rsidRPr="001911F9">
        <w:rPr>
          <w:rFonts w:ascii="Courier New" w:hAnsi="Courier New" w:cs="Courier New" w:hint="eastAsia"/>
          <w:color w:val="000000"/>
          <w:kern w:val="0"/>
          <w:sz w:val="18"/>
          <w:szCs w:val="20"/>
        </w:rPr>
        <w:t>message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") %&gt;</w:t>
      </w:r>
    </w:p>
    <w:p w:rsidR="00D83BF7" w:rsidRDefault="00D83BF7" w:rsidP="00BE77E2"/>
    <w:p w:rsidR="009C70DB" w:rsidRDefault="007127FA" w:rsidP="0047014C">
      <w:pPr>
        <w:pStyle w:val="2"/>
        <w:ind w:leftChars="-423" w:left="2" w:hanging="848"/>
      </w:pPr>
      <w:proofErr w:type="spellStart"/>
      <w:r>
        <w:rPr>
          <w:rFonts w:hint="eastAsia"/>
        </w:rPr>
        <w:t>Sitemesh</w:t>
      </w:r>
      <w:proofErr w:type="spellEnd"/>
      <w:r>
        <w:rPr>
          <w:rFonts w:hint="eastAsia"/>
        </w:rPr>
        <w:t xml:space="preserve"> 기반 페이지 레이아웃</w:t>
      </w:r>
    </w:p>
    <w:p w:rsidR="002A7A91" w:rsidRDefault="002A7A91" w:rsidP="00827D4B">
      <w:pPr>
        <w:rPr>
          <w:rFonts w:eastAsiaTheme="minorHAnsi" w:cs="Courier New" w:hint="eastAsia"/>
          <w:bCs/>
          <w:color w:val="000000"/>
          <w:kern w:val="0"/>
          <w:szCs w:val="20"/>
        </w:rPr>
      </w:pPr>
      <w:r w:rsidRPr="00927DE2"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 w:rsidRPr="00927DE2">
        <w:rPr>
          <w:rFonts w:eastAsiaTheme="minorHAnsi" w:cs="Courier New" w:hint="eastAsia"/>
          <w:bCs/>
          <w:color w:val="000000"/>
          <w:kern w:val="0"/>
          <w:szCs w:val="20"/>
        </w:rPr>
        <w:t>ARCHITECTURE 2.0 플랫폼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은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Gang of Four 의 Decorator </w:t>
      </w:r>
      <w:r>
        <w:rPr>
          <w:rFonts w:eastAsiaTheme="minorHAnsi" w:cs="Courier New"/>
          <w:bCs/>
          <w:color w:val="000000"/>
          <w:kern w:val="0"/>
          <w:szCs w:val="20"/>
        </w:rPr>
        <w:t>Pattern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을 적용하여 UI 화면에서 </w:t>
      </w:r>
      <w:proofErr w:type="spellStart"/>
      <w:r>
        <w:rPr>
          <w:rFonts w:eastAsiaTheme="minorHAnsi" w:cs="Courier New" w:hint="eastAsia"/>
          <w:bCs/>
          <w:color w:val="000000"/>
          <w:kern w:val="0"/>
          <w:szCs w:val="20"/>
        </w:rPr>
        <w:t>콘텐츠</w:t>
      </w:r>
      <w:proofErr w:type="spellEnd"/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만을 분리하는 것을 가능하게 하는 </w:t>
      </w:r>
      <w:proofErr w:type="spellStart"/>
      <w:r>
        <w:rPr>
          <w:rFonts w:eastAsiaTheme="minorHAnsi" w:cs="Courier New" w:hint="eastAsia"/>
          <w:bCs/>
          <w:color w:val="000000"/>
          <w:kern w:val="0"/>
          <w:szCs w:val="20"/>
        </w:rPr>
        <w:t>Sitemesh</w:t>
      </w:r>
      <w:proofErr w:type="spellEnd"/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프레임워크를 지원한다. </w:t>
      </w:r>
    </w:p>
    <w:p w:rsidR="002A7A91" w:rsidRDefault="002A7A91" w:rsidP="00827D4B">
      <w:pPr>
        <w:rPr>
          <w:rFonts w:eastAsiaTheme="minorHAnsi" w:cs="Courier New" w:hint="eastAsia"/>
          <w:bCs/>
          <w:color w:val="000000"/>
          <w:kern w:val="0"/>
          <w:szCs w:val="20"/>
        </w:rPr>
      </w:pPr>
      <w:proofErr w:type="spellStart"/>
      <w:r>
        <w:rPr>
          <w:rFonts w:eastAsiaTheme="minorHAnsi" w:cs="Courier New" w:hint="eastAsia"/>
          <w:bCs/>
          <w:color w:val="000000"/>
          <w:kern w:val="0"/>
          <w:szCs w:val="20"/>
        </w:rPr>
        <w:t>Sitemesh</w:t>
      </w:r>
      <w:proofErr w:type="spellEnd"/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을 사용하면 오직 </w:t>
      </w:r>
      <w:proofErr w:type="spellStart"/>
      <w:r>
        <w:rPr>
          <w:rFonts w:eastAsiaTheme="minorHAnsi" w:cs="Courier New" w:hint="eastAsia"/>
          <w:bCs/>
          <w:color w:val="000000"/>
          <w:kern w:val="0"/>
          <w:szCs w:val="20"/>
        </w:rPr>
        <w:t>콘텐츠에</w:t>
      </w:r>
      <w:proofErr w:type="spellEnd"/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해당하는 영역만을 작업하여 웹 응용프로그램을 구현하는 것이 가능해진다.</w:t>
      </w:r>
    </w:p>
    <w:p w:rsidR="009C70DB" w:rsidRDefault="00D3753A" w:rsidP="00172508">
      <w:pPr>
        <w:rPr>
          <w:sz w:val="22"/>
        </w:rPr>
      </w:pPr>
      <w:r>
        <w:rPr>
          <w:noProof/>
        </w:rPr>
        <w:lastRenderedPageBreak/>
        <w:drawing>
          <wp:inline distT="0" distB="0" distL="0" distR="0">
            <wp:extent cx="4840356" cy="4667358"/>
            <wp:effectExtent l="0" t="0" r="0" b="0"/>
            <wp:docPr id="43" name="그림 43" descr="http://wiki.sitemesh.org/download/attachments/294939/SiteMesh+Flow+Diagram.png?version=14&amp;modificationDate=1305690611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wiki.sitemesh.org/download/attachments/294939/SiteMesh+Flow+Diagram.png?version=14&amp;modificationDate=130569061146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7887" cy="467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03" w:name="_GoBack"/>
      <w:bookmarkEnd w:id="103"/>
    </w:p>
    <w:p w:rsidR="009C70DB" w:rsidRDefault="009C70DB" w:rsidP="00172508">
      <w:pPr>
        <w:rPr>
          <w:sz w:val="22"/>
        </w:rPr>
      </w:pPr>
    </w:p>
    <w:p w:rsidR="009C70DB" w:rsidRDefault="009C70DB" w:rsidP="00172508">
      <w:pPr>
        <w:rPr>
          <w:sz w:val="22"/>
        </w:rPr>
      </w:pPr>
    </w:p>
    <w:p w:rsidR="009C70DB" w:rsidRPr="00DC41C8" w:rsidRDefault="009C70DB" w:rsidP="00172508">
      <w:pPr>
        <w:rPr>
          <w:sz w:val="22"/>
        </w:rPr>
      </w:pPr>
    </w:p>
    <w:p w:rsidR="003D6F4C" w:rsidRDefault="003D6F4C">
      <w:pPr>
        <w:widowControl/>
        <w:wordWrap/>
        <w:autoSpaceDE/>
        <w:autoSpaceDN/>
      </w:pPr>
      <w:r>
        <w:br w:type="page"/>
      </w:r>
    </w:p>
    <w:p w:rsidR="002F1319" w:rsidRDefault="002F1319" w:rsidP="002F1319"/>
    <w:p w:rsidR="002F1319" w:rsidRDefault="002F1319" w:rsidP="002F1319"/>
    <w:p w:rsidR="00E071D7" w:rsidRPr="00212196" w:rsidRDefault="00E071D7" w:rsidP="002F1319"/>
    <w:p w:rsidR="002F1319" w:rsidRPr="00212196" w:rsidRDefault="002F1319" w:rsidP="002F1319"/>
    <w:p w:rsidR="002F1319" w:rsidRPr="00212196" w:rsidRDefault="002F1319" w:rsidP="002F1319"/>
    <w:p w:rsidR="002F1319" w:rsidRPr="00212196" w:rsidRDefault="002F1319" w:rsidP="002F131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E15CF5F" wp14:editId="25C1738A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4" name="직사각형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4" o:spid="_x0000_s1026" style="position:absolute;left:0;text-align:left;margin-left:264.55pt;margin-top:.05pt;width:211.85pt;height:9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" fillcolor="black"/>
            </w:pict>
          </mc:Fallback>
        </mc:AlternateContent>
      </w:r>
    </w:p>
    <w:p w:rsidR="002F1319" w:rsidRPr="00D14152" w:rsidRDefault="00073CCA" w:rsidP="00073CCA">
      <w:pPr>
        <w:pStyle w:val="1"/>
      </w:pPr>
      <w:r>
        <w:rPr>
          <w:rFonts w:hint="eastAsia"/>
        </w:rPr>
        <w:t xml:space="preserve"> </w:t>
      </w:r>
      <w:bookmarkStart w:id="104" w:name="_Toc328140280"/>
      <w:r w:rsidR="006464E1">
        <w:rPr>
          <w:rFonts w:hint="eastAsia"/>
        </w:rPr>
        <w:t>서비스</w:t>
      </w:r>
      <w:r w:rsidR="00D5344C">
        <w:rPr>
          <w:rFonts w:hint="eastAsia"/>
        </w:rPr>
        <w:t xml:space="preserve"> &amp;</w:t>
      </w:r>
      <w:r w:rsidR="006464E1">
        <w:rPr>
          <w:rFonts w:hint="eastAsia"/>
        </w:rPr>
        <w:t xml:space="preserve"> </w:t>
      </w:r>
      <w:r w:rsidR="009F7CA7">
        <w:rPr>
          <w:rFonts w:hint="eastAsia"/>
        </w:rPr>
        <w:t xml:space="preserve">비즈니스 </w:t>
      </w:r>
      <w:r w:rsidR="00C74B71">
        <w:rPr>
          <w:rFonts w:hint="eastAsia"/>
        </w:rPr>
        <w:t>계층</w:t>
      </w:r>
      <w:bookmarkEnd w:id="104"/>
    </w:p>
    <w:p w:rsidR="008B5E62" w:rsidRDefault="008B5E62" w:rsidP="002F1319">
      <w:pPr>
        <w:sectPr w:rsidR="008B5E62" w:rsidSect="00A968BB">
          <w:type w:val="continuous"/>
          <w:pgSz w:w="11906" w:h="16838"/>
          <w:pgMar w:top="1701" w:right="1440" w:bottom="1440" w:left="1985" w:header="851" w:footer="992" w:gutter="0"/>
          <w:cols w:space="425"/>
          <w:docGrid w:linePitch="360"/>
        </w:sectPr>
      </w:pPr>
    </w:p>
    <w:p w:rsidR="002F1319" w:rsidRDefault="00F42E5A" w:rsidP="00172508">
      <w:pPr>
        <w:rPr>
          <w:sz w:val="22"/>
        </w:rPr>
      </w:pPr>
      <w:r>
        <w:object w:dxaOrig="4431" w:dyaOrig="3840">
          <v:shape id="_x0000_i1040" type="#_x0000_t75" style="width:221.5pt;height:192.5pt" o:ole="">
            <v:imagedata r:id="rId45" o:title=""/>
          </v:shape>
          <o:OLEObject Type="Embed" ProgID="Visio.Drawing.11" ShapeID="_x0000_i1040" DrawAspect="Content" ObjectID="_1402397942" r:id="rId46"/>
        </w:object>
      </w:r>
    </w:p>
    <w:p w:rsidR="00E13B11" w:rsidRDefault="00E13B11" w:rsidP="00172508">
      <w:pPr>
        <w:rPr>
          <w:sz w:val="22"/>
        </w:rPr>
      </w:pPr>
    </w:p>
    <w:p w:rsidR="00610E29" w:rsidRDefault="00610E29" w:rsidP="00610E29"/>
    <w:p w:rsidR="008B5E62" w:rsidRDefault="008B5E62">
      <w:pPr>
        <w:widowControl/>
        <w:wordWrap/>
        <w:autoSpaceDE/>
        <w:autoSpaceDN/>
        <w:sectPr w:rsidR="008B5E62" w:rsidSect="008B5E62">
          <w:type w:val="continuous"/>
          <w:pgSz w:w="11906" w:h="16838"/>
          <w:pgMar w:top="1701" w:right="1440" w:bottom="1440" w:left="1440" w:header="851" w:footer="992" w:gutter="0"/>
          <w:cols w:num="2" w:space="425"/>
          <w:docGrid w:linePitch="360"/>
        </w:sectPr>
      </w:pPr>
    </w:p>
    <w:p w:rsidR="00EC6399" w:rsidRDefault="00EC6399">
      <w:pPr>
        <w:widowControl/>
        <w:wordWrap/>
        <w:autoSpaceDE/>
        <w:autoSpaceDN/>
      </w:pPr>
      <w:r>
        <w:lastRenderedPageBreak/>
        <w:br w:type="page"/>
      </w:r>
    </w:p>
    <w:p w:rsidR="00261632" w:rsidRPr="00261632" w:rsidRDefault="00261632" w:rsidP="00261632">
      <w:pPr>
        <w:pStyle w:val="a7"/>
        <w:widowControl/>
        <w:numPr>
          <w:ilvl w:val="0"/>
          <w:numId w:val="12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1"/>
        <w:rPr>
          <w:rFonts w:asciiTheme="minorEastAsia" w:hAnsiTheme="minorEastAsia" w:cs="굴림"/>
          <w:bCs/>
          <w:vanish/>
          <w:kern w:val="0"/>
          <w:sz w:val="32"/>
          <w:szCs w:val="36"/>
        </w:rPr>
      </w:pPr>
      <w:bookmarkStart w:id="105" w:name="_Toc328050924"/>
      <w:bookmarkStart w:id="106" w:name="_Toc328051144"/>
      <w:bookmarkStart w:id="107" w:name="_Toc328140281"/>
      <w:bookmarkEnd w:id="105"/>
      <w:bookmarkEnd w:id="106"/>
      <w:bookmarkEnd w:id="107"/>
    </w:p>
    <w:p w:rsidR="003D5B30" w:rsidRDefault="006A2684" w:rsidP="002E4657">
      <w:pPr>
        <w:pStyle w:val="2"/>
        <w:ind w:left="-279"/>
      </w:pPr>
      <w:bookmarkStart w:id="108" w:name="_Toc328140282"/>
      <w:r>
        <w:rPr>
          <w:rFonts w:hint="eastAsia"/>
        </w:rPr>
        <w:t xml:space="preserve">비즈니스 </w:t>
      </w:r>
      <w:r w:rsidR="007553F5">
        <w:rPr>
          <w:rFonts w:hint="eastAsia"/>
        </w:rPr>
        <w:t>서비스</w:t>
      </w:r>
      <w:bookmarkEnd w:id="108"/>
    </w:p>
    <w:p w:rsidR="00261632" w:rsidRPr="00261632" w:rsidRDefault="00261632" w:rsidP="00261632">
      <w:pPr>
        <w:pStyle w:val="a7"/>
        <w:widowControl/>
        <w:numPr>
          <w:ilvl w:val="0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109" w:name="_Toc328050926"/>
      <w:bookmarkStart w:id="110" w:name="_Toc328051146"/>
      <w:bookmarkStart w:id="111" w:name="_Toc328140283"/>
      <w:bookmarkEnd w:id="109"/>
      <w:bookmarkEnd w:id="110"/>
      <w:bookmarkEnd w:id="111"/>
    </w:p>
    <w:p w:rsidR="00261632" w:rsidRPr="00261632" w:rsidRDefault="00261632" w:rsidP="00261632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112" w:name="_Toc328050927"/>
      <w:bookmarkStart w:id="113" w:name="_Toc328051147"/>
      <w:bookmarkStart w:id="114" w:name="_Toc328140284"/>
      <w:bookmarkEnd w:id="112"/>
      <w:bookmarkEnd w:id="113"/>
      <w:bookmarkEnd w:id="114"/>
    </w:p>
    <w:p w:rsidR="006B70D6" w:rsidRPr="00137277" w:rsidRDefault="007B1450" w:rsidP="00261632">
      <w:pPr>
        <w:pStyle w:val="3"/>
        <w:ind w:left="-283"/>
      </w:pPr>
      <w:bookmarkStart w:id="115" w:name="_Toc328140285"/>
      <w:r>
        <w:rPr>
          <w:rFonts w:hint="eastAsia"/>
        </w:rPr>
        <w:t xml:space="preserve">서비스 </w:t>
      </w:r>
      <w:r w:rsidR="000F713F">
        <w:rPr>
          <w:rFonts w:hint="eastAsia"/>
        </w:rPr>
        <w:t>구현</w:t>
      </w:r>
      <w:bookmarkEnd w:id="115"/>
    </w:p>
    <w:p w:rsidR="000261B9" w:rsidRDefault="000261B9" w:rsidP="003D5B30">
      <w:pPr>
        <w:rPr>
          <w:sz w:val="22"/>
        </w:rPr>
      </w:pPr>
    </w:p>
    <w:p w:rsidR="00251FCE" w:rsidRDefault="00254FE6" w:rsidP="003D5B30"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987A03E" wp14:editId="331B2B30">
                <wp:simplePos x="0" y="0"/>
                <wp:positionH relativeFrom="column">
                  <wp:posOffset>2111375</wp:posOffset>
                </wp:positionH>
                <wp:positionV relativeFrom="paragraph">
                  <wp:posOffset>235585</wp:posOffset>
                </wp:positionV>
                <wp:extent cx="1733550" cy="1552575"/>
                <wp:effectExtent l="0" t="0" r="19050" b="28575"/>
                <wp:wrapNone/>
                <wp:docPr id="1" name="모서리가 둥근 직사각형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3550" cy="1552575"/>
                        </a:xfrm>
                        <a:prstGeom prst="roundRect">
                          <a:avLst>
                            <a:gd name="adj" fmla="val 3784"/>
                          </a:avLst>
                        </a:prstGeom>
                        <a:noFill/>
                        <a:ln w="19050"/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모서리가 둥근 직사각형 1" o:spid="_x0000_s1026" style="position:absolute;left:0;text-align:left;margin-left:166.25pt;margin-top:18.55pt;width:136.5pt;height:122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247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" filled="f" strokecolor="#c0504d [3205]" strokeweight="1.5pt"/>
            </w:pict>
          </mc:Fallback>
        </mc:AlternateContent>
      </w:r>
      <w:r w:rsidR="00251FCE">
        <w:object w:dxaOrig="10540" w:dyaOrig="4620">
          <v:shape id="_x0000_i1041" type="#_x0000_t75" style="width:460.95pt;height:202.7pt" o:ole="">
            <v:imagedata r:id="rId47" o:title=""/>
          </v:shape>
          <o:OLEObject Type="Embed" ProgID="Visio.Drawing.11" ShapeID="_x0000_i1041" DrawAspect="Content" ObjectID="_1402397943" r:id="rId48"/>
        </w:object>
      </w:r>
    </w:p>
    <w:p w:rsidR="000261B9" w:rsidRPr="002D17A4" w:rsidRDefault="00251FCE" w:rsidP="00140485">
      <w:r>
        <w:rPr>
          <w:rFonts w:hint="eastAsia"/>
        </w:rPr>
        <w:t xml:space="preserve">비즈니스 </w:t>
      </w:r>
      <w:r w:rsidR="00713A7F">
        <w:rPr>
          <w:rFonts w:hint="eastAsia"/>
        </w:rPr>
        <w:t>서비스는</w:t>
      </w:r>
      <w:r w:rsidR="00C12F19">
        <w:rPr>
          <w:rFonts w:hint="eastAsia"/>
        </w:rPr>
        <w:t xml:space="preserve"> </w:t>
      </w:r>
      <w:r w:rsidR="002D26C0" w:rsidRPr="00425A1A">
        <w:rPr>
          <w:rFonts w:eastAsiaTheme="minorHAnsi" w:hint="eastAsia"/>
          <w:szCs w:val="20"/>
        </w:rPr>
        <w:t>인터페이스</w:t>
      </w:r>
      <w:r w:rsidR="002D26C0">
        <w:rPr>
          <w:rFonts w:eastAsiaTheme="minorHAnsi" w:hint="eastAsia"/>
          <w:szCs w:val="20"/>
        </w:rPr>
        <w:t xml:space="preserve">, </w:t>
      </w:r>
      <w:r w:rsidR="002D26C0" w:rsidRPr="00425A1A">
        <w:rPr>
          <w:rFonts w:eastAsiaTheme="minorHAnsi" w:hint="eastAsia"/>
          <w:szCs w:val="20"/>
        </w:rPr>
        <w:t>구현체</w:t>
      </w:r>
      <w:r w:rsidR="002D26C0">
        <w:rPr>
          <w:rFonts w:eastAsiaTheme="minorHAnsi" w:hint="eastAsia"/>
          <w:szCs w:val="20"/>
        </w:rPr>
        <w:t xml:space="preserve"> 디자인 스타일을 </w:t>
      </w:r>
      <w:r w:rsidR="00D11B84" w:rsidRPr="00425A1A">
        <w:rPr>
          <w:rFonts w:eastAsiaTheme="minorHAnsi" w:hint="eastAsia"/>
          <w:szCs w:val="20"/>
        </w:rPr>
        <w:t>따른다.</w:t>
      </w:r>
      <w:r w:rsidR="00EA6774">
        <w:rPr>
          <w:rFonts w:hint="eastAsia"/>
        </w:rPr>
        <w:t xml:space="preserve"> </w:t>
      </w:r>
      <w:r w:rsidR="00EA6774">
        <w:t>구현된</w:t>
      </w:r>
      <w:r w:rsidR="00EA6774">
        <w:rPr>
          <w:rFonts w:hint="eastAsia"/>
        </w:rPr>
        <w:t xml:space="preserve"> 클래스는 다음과 같이</w:t>
      </w:r>
      <w:r w:rsidR="00140485">
        <w:rPr>
          <w:rFonts w:hint="eastAsia"/>
        </w:rPr>
        <w:t xml:space="preserve"> </w:t>
      </w:r>
      <w:r w:rsidR="00310AA7">
        <w:rPr>
          <w:rFonts w:hint="eastAsia"/>
        </w:rPr>
        <w:t>WEB-INF/context-</w:t>
      </w:r>
      <w:proofErr w:type="spellStart"/>
      <w:r w:rsidR="00310AA7">
        <w:rPr>
          <w:rFonts w:hint="eastAsia"/>
        </w:rPr>
        <w:t>config</w:t>
      </w:r>
      <w:proofErr w:type="spellEnd"/>
      <w:r w:rsidR="00310AA7">
        <w:rPr>
          <w:rFonts w:hint="eastAsia"/>
        </w:rPr>
        <w:t>/</w:t>
      </w:r>
      <w:proofErr w:type="spellStart"/>
      <w:r w:rsidR="00310AA7">
        <w:rPr>
          <w:rFonts w:hint="eastAsia"/>
        </w:rPr>
        <w:t>serviceSubsystemContext.xm</w:t>
      </w:r>
      <w:proofErr w:type="spellEnd"/>
      <w:r w:rsidR="00CF3132">
        <w:rPr>
          <w:rFonts w:hint="eastAsia"/>
        </w:rPr>
        <w:t xml:space="preserve"> </w:t>
      </w:r>
      <w:r w:rsidR="00EA6774">
        <w:rPr>
          <w:rFonts w:hint="eastAsia"/>
        </w:rPr>
        <w:t>에 정의하여 사용하게 된다.</w:t>
      </w:r>
      <w:r w:rsidR="002D17A4">
        <w:rPr>
          <w:rFonts w:hint="eastAsia"/>
        </w:rPr>
        <w:t xml:space="preserve"> </w:t>
      </w:r>
    </w:p>
    <w:p w:rsidR="003E3CD9" w:rsidRDefault="003E3CD9" w:rsidP="00885192">
      <w:pPr>
        <w:rPr>
          <w:sz w:val="22"/>
        </w:rPr>
      </w:pPr>
    </w:p>
    <w:p w:rsidR="003E3CD9" w:rsidRPr="00D11B84" w:rsidRDefault="00BB0A39" w:rsidP="0024782B">
      <w:pPr>
        <w:pStyle w:val="3"/>
        <w:ind w:leftChars="-424" w:left="2" w:hanging="850"/>
      </w:pPr>
      <w:bookmarkStart w:id="116" w:name="_Toc328140286"/>
      <w:r>
        <w:rPr>
          <w:rFonts w:hint="eastAsia"/>
        </w:rPr>
        <w:t xml:space="preserve">서비스에서 </w:t>
      </w:r>
      <w:proofErr w:type="spellStart"/>
      <w:r>
        <w:rPr>
          <w:rFonts w:hint="eastAsia"/>
        </w:rPr>
        <w:t>로깅</w:t>
      </w:r>
      <w:bookmarkEnd w:id="116"/>
      <w:proofErr w:type="spellEnd"/>
    </w:p>
    <w:p w:rsidR="00745C31" w:rsidRDefault="005F1489" w:rsidP="009B03C2">
      <w:r>
        <w:rPr>
          <w:rFonts w:hint="eastAsia"/>
        </w:rPr>
        <w:t>서비스</w:t>
      </w:r>
      <w:r w:rsidR="00980A62">
        <w:rPr>
          <w:rFonts w:hint="eastAsia"/>
        </w:rPr>
        <w:t xml:space="preserve">에서 </w:t>
      </w:r>
      <w:proofErr w:type="spellStart"/>
      <w:r w:rsidR="00980A62">
        <w:rPr>
          <w:rFonts w:hint="eastAsia"/>
        </w:rPr>
        <w:t>로깅</w:t>
      </w:r>
      <w:proofErr w:type="spellEnd"/>
      <w:r w:rsidR="00980A62">
        <w:rPr>
          <w:rFonts w:hint="eastAsia"/>
        </w:rPr>
        <w:t xml:space="preserve"> 구현을 위하여 서비스 클래스는 </w:t>
      </w:r>
      <w:r>
        <w:rPr>
          <w:rFonts w:hint="eastAsia"/>
        </w:rPr>
        <w:t xml:space="preserve">apache commons </w:t>
      </w:r>
      <w:r w:rsidRPr="00885640">
        <w:rPr>
          <w:rFonts w:hint="eastAsia"/>
        </w:rPr>
        <w:t xml:space="preserve">의 </w:t>
      </w:r>
      <w:hyperlink r:id="rId49" w:history="1">
        <w:r w:rsidRPr="00885640">
          <w:rPr>
            <w:rFonts w:hint="eastAsia"/>
          </w:rPr>
          <w:t>logging</w:t>
        </w:r>
      </w:hyperlink>
      <w:r w:rsidRPr="00885640">
        <w:rPr>
          <w:rFonts w:hint="eastAsia"/>
        </w:rPr>
        <w:t xml:space="preserve"> 을</w:t>
      </w:r>
      <w:r>
        <w:rPr>
          <w:rFonts w:hint="eastAsia"/>
        </w:rPr>
        <w:t xml:space="preserve"> 사용한다. </w:t>
      </w:r>
      <w:proofErr w:type="spellStart"/>
      <w:r w:rsidR="00EF1B81">
        <w:rPr>
          <w:rFonts w:hint="eastAsia"/>
        </w:rPr>
        <w:t>로깅</w:t>
      </w:r>
      <w:r w:rsidR="00FD38A5">
        <w:rPr>
          <w:rFonts w:hint="eastAsia"/>
        </w:rPr>
        <w:t>은</w:t>
      </w:r>
      <w:proofErr w:type="spellEnd"/>
      <w:r w:rsidR="00FD38A5">
        <w:rPr>
          <w:rFonts w:hint="eastAsia"/>
        </w:rPr>
        <w:t xml:space="preserve"> </w:t>
      </w:r>
      <w:r w:rsidR="00EF1B81">
        <w:rPr>
          <w:rFonts w:hint="eastAsia"/>
        </w:rPr>
        <w:t xml:space="preserve">클래스에 다음과 같이 Log 객체를 </w:t>
      </w:r>
      <w:r w:rsidR="005C62F7">
        <w:rPr>
          <w:rFonts w:hint="eastAsia"/>
        </w:rPr>
        <w:t>멤</w:t>
      </w:r>
      <w:r w:rsidR="00EF1B81">
        <w:rPr>
          <w:rFonts w:hint="eastAsia"/>
        </w:rPr>
        <w:t>버 변수로 생성</w:t>
      </w:r>
      <w:r w:rsidR="00E34F8C">
        <w:rPr>
          <w:rFonts w:hint="eastAsia"/>
        </w:rPr>
        <w:t>한 다음 사용</w:t>
      </w:r>
      <w:r w:rsidR="00A66892">
        <w:rPr>
          <w:rFonts w:hint="eastAsia"/>
        </w:rPr>
        <w:t xml:space="preserve">한다. </w:t>
      </w:r>
    </w:p>
    <w:p w:rsidR="00745C31" w:rsidRPr="001911F9" w:rsidRDefault="00745C31" w:rsidP="003D5B30">
      <w:pPr>
        <w:rPr>
          <w:sz w:val="24"/>
        </w:rPr>
      </w:pPr>
    </w:p>
    <w:p w:rsidR="009F57E1" w:rsidRPr="001911F9" w:rsidRDefault="009F57E1" w:rsidP="009F57E1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org.apache.commons.logging.Log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9F57E1" w:rsidRPr="001911F9" w:rsidRDefault="009F57E1" w:rsidP="009F57E1">
      <w:proofErr w:type="gramStart"/>
      <w:r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org.apache.commons.logging.LogFactory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745C31" w:rsidRPr="001911F9" w:rsidRDefault="006C028B" w:rsidP="003D5B30"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454A0E9" wp14:editId="2DADE7A2">
                <wp:simplePos x="0" y="0"/>
                <wp:positionH relativeFrom="column">
                  <wp:posOffset>-50800</wp:posOffset>
                </wp:positionH>
                <wp:positionV relativeFrom="paragraph">
                  <wp:posOffset>206375</wp:posOffset>
                </wp:positionV>
                <wp:extent cx="5438775" cy="571500"/>
                <wp:effectExtent l="0" t="0" r="28575" b="19050"/>
                <wp:wrapNone/>
                <wp:docPr id="6" name="한쪽 모서리가 둥근 사각형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8775" cy="571500"/>
                        </a:xfrm>
                        <a:prstGeom prst="round1Rect">
                          <a:avLst/>
                        </a:prstGeom>
                        <a:noFill/>
                        <a:ln w="12700"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6" o:spid="_x0000_s1026" style="position:absolute;left:0;text-align:left;margin-left:-4pt;margin-top:16.25pt;width:428.25pt;height: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38775,571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" path="m,l5343523,v52606,,95252,42646,95252,95252l5438775,571500,,571500,,xe" filled="f" strokecolor="#243f60 [1604]" strokeweight="1pt">
                <v:stroke dashstyle="dash"/>
                <v:path arrowok="t" o:connecttype="custom" o:connectlocs="0,0;5343523,0;5438775,95252;5438775,571500;0,571500;0,0" o:connectangles="0,0,0,0,0,0"/>
              </v:shape>
            </w:pict>
          </mc:Fallback>
        </mc:AlternateContent>
      </w:r>
      <w:proofErr w:type="gramStart"/>
      <w:r w:rsidR="00BA55FA"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public</w:t>
      </w:r>
      <w:proofErr w:type="gramEnd"/>
      <w:r w:rsidR="00BA55FA"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</w:t>
      </w:r>
      <w:r w:rsidR="00BA55FA"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class</w:t>
      </w:r>
      <w:r w:rsidR="00BA55FA"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</w:t>
      </w:r>
      <w:proofErr w:type="spellStart"/>
      <w:r w:rsidR="00BA55FA"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ICapServiceImpl</w:t>
      </w:r>
      <w:proofErr w:type="spellEnd"/>
      <w:r w:rsidR="00BA55FA" w:rsidRPr="001911F9"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</w:t>
      </w:r>
      <w:r w:rsidR="00BA55FA"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implements</w:t>
      </w:r>
      <w:r w:rsidR="00BA55FA"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</w:t>
      </w:r>
      <w:proofErr w:type="spellStart"/>
      <w:r w:rsidR="00BA55FA"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ICapService</w:t>
      </w:r>
      <w:proofErr w:type="spellEnd"/>
      <w:r w:rsidR="00BA55FA"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{</w:t>
      </w:r>
    </w:p>
    <w:p w:rsidR="00EF1B81" w:rsidRDefault="00EF1B81" w:rsidP="001911F9">
      <w:pPr>
        <w:ind w:firstLineChars="200" w:firstLine="360"/>
        <w:rPr>
          <w:rFonts w:ascii="Courier New" w:hAnsi="Courier New" w:cs="Courier New"/>
          <w:color w:val="000000"/>
          <w:kern w:val="0"/>
          <w:sz w:val="18"/>
          <w:szCs w:val="20"/>
        </w:rPr>
      </w:pPr>
      <w:proofErr w:type="gramStart"/>
      <w:r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protected</w:t>
      </w:r>
      <w:proofErr w:type="gramEnd"/>
      <w:r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Log </w:t>
      </w:r>
      <w:proofErr w:type="spellStart"/>
      <w:r w:rsidRPr="001911F9">
        <w:rPr>
          <w:rFonts w:ascii="Courier New" w:hAnsi="Courier New" w:cs="Courier New"/>
          <w:color w:val="3399FF"/>
          <w:kern w:val="0"/>
          <w:sz w:val="18"/>
          <w:szCs w:val="20"/>
          <w:highlight w:val="white"/>
        </w:rPr>
        <w:t>log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= </w:t>
      </w:r>
      <w:proofErr w:type="spellStart"/>
      <w:r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LogFactory.</w:t>
      </w:r>
      <w:r w:rsidRPr="001911F9">
        <w:rPr>
          <w:rFonts w:ascii="Courier New" w:hAnsi="Courier New" w:cs="Courier New"/>
          <w:i/>
          <w:iCs/>
          <w:color w:val="000000"/>
          <w:kern w:val="0"/>
          <w:sz w:val="18"/>
          <w:szCs w:val="20"/>
          <w:highlight w:val="white"/>
        </w:rPr>
        <w:t>getLog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(</w:t>
      </w:r>
      <w:proofErr w:type="spellStart"/>
      <w:r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getClass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());</w:t>
      </w:r>
    </w:p>
    <w:p w:rsidR="00756D84" w:rsidRPr="001911F9" w:rsidRDefault="00756D84" w:rsidP="001911F9">
      <w:pPr>
        <w:ind w:firstLineChars="200" w:firstLine="360"/>
        <w:rPr>
          <w:rFonts w:ascii="Courier New" w:hAnsi="Courier New" w:cs="Courier New"/>
          <w:color w:val="000000"/>
          <w:kern w:val="0"/>
          <w:sz w:val="18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18"/>
          <w:szCs w:val="20"/>
        </w:rPr>
        <w:t>..</w:t>
      </w:r>
    </w:p>
    <w:p w:rsidR="00EF1B81" w:rsidRPr="001911F9" w:rsidRDefault="00EF1B81" w:rsidP="003D5B30">
      <w:pPr>
        <w:rPr>
          <w:sz w:val="24"/>
        </w:rPr>
      </w:pPr>
    </w:p>
    <w:p w:rsidR="00AB698C" w:rsidRDefault="00EB784D" w:rsidP="00CA6D9F">
      <w:r>
        <w:rPr>
          <w:rFonts w:hint="eastAsia"/>
        </w:rPr>
        <w:lastRenderedPageBreak/>
        <w:t xml:space="preserve">로그를 남길 때는 성능을 고려하여 반듯이 사용하는 로그 레벨에서 </w:t>
      </w:r>
      <w:proofErr w:type="spellStart"/>
      <w:r>
        <w:rPr>
          <w:rFonts w:hint="eastAsia"/>
        </w:rPr>
        <w:t>로깅이</w:t>
      </w:r>
      <w:proofErr w:type="spellEnd"/>
      <w:r>
        <w:rPr>
          <w:rFonts w:hint="eastAsia"/>
        </w:rPr>
        <w:t xml:space="preserve"> 가능한 가를 확인하여 처리하도록 한다.</w:t>
      </w:r>
    </w:p>
    <w:p w:rsidR="00EB784D" w:rsidRPr="001911F9" w:rsidRDefault="00EB784D" w:rsidP="001911F9">
      <w:pPr>
        <w:jc w:val="left"/>
      </w:pPr>
    </w:p>
    <w:p w:rsidR="00CF7084" w:rsidRPr="001911F9" w:rsidRDefault="00CF7084" w:rsidP="001911F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1911F9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f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gram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1911F9">
        <w:rPr>
          <w:rFonts w:ascii="Courier New" w:hAnsi="Courier New" w:cs="Courier New"/>
          <w:color w:val="3399FF"/>
          <w:kern w:val="0"/>
          <w:sz w:val="18"/>
          <w:szCs w:val="20"/>
        </w:rPr>
        <w:t>log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.isDebugEnabled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() )</w:t>
      </w:r>
      <w:r w:rsidR="004E2FFF" w:rsidRPr="004E2FFF">
        <w:rPr>
          <w:noProof/>
        </w:rPr>
        <w:t xml:space="preserve"> </w:t>
      </w:r>
    </w:p>
    <w:p w:rsidR="00CF7084" w:rsidRPr="001911F9" w:rsidRDefault="00CF7084" w:rsidP="00DF632A">
      <w:pPr>
        <w:ind w:firstLineChars="200" w:firstLine="360"/>
        <w:jc w:val="left"/>
      </w:pPr>
      <w:proofErr w:type="spellStart"/>
      <w:proofErr w:type="gramStart"/>
      <w:r w:rsidRPr="001911F9">
        <w:rPr>
          <w:rFonts w:ascii="Courier New" w:hAnsi="Courier New" w:cs="Courier New"/>
          <w:color w:val="3399FF"/>
          <w:kern w:val="0"/>
          <w:sz w:val="18"/>
          <w:szCs w:val="20"/>
        </w:rPr>
        <w:t>log</w:t>
      </w:r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.debug</w:t>
      </w:r>
      <w:proofErr w:type="spell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gramEnd"/>
      <w:r w:rsidRPr="001911F9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"logging here .." );</w:t>
      </w:r>
    </w:p>
    <w:p w:rsidR="00EF1B81" w:rsidRDefault="00EF1B81" w:rsidP="003D5B30">
      <w:pPr>
        <w:rPr>
          <w:sz w:val="22"/>
        </w:rPr>
      </w:pPr>
    </w:p>
    <w:p w:rsidR="009F2877" w:rsidRDefault="00C45E9A" w:rsidP="00C45E9A">
      <w:r>
        <w:rPr>
          <w:rFonts w:hint="eastAsia"/>
        </w:rPr>
        <w:t>참고로 제공되는 Support 클래스를 확장하여 구현하는 경우는 Log 객체 생성 과정 없이 부모에서 제공하는 log 멤버를 사용하면 된다.</w:t>
      </w:r>
    </w:p>
    <w:p w:rsidR="00C45E9A" w:rsidRDefault="00C45E9A" w:rsidP="003D5B30">
      <w:pPr>
        <w:rPr>
          <w:sz w:val="22"/>
        </w:rPr>
      </w:pPr>
    </w:p>
    <w:p w:rsidR="00F0059D" w:rsidRDefault="00F0059D" w:rsidP="005836EB">
      <w:pPr>
        <w:pStyle w:val="3"/>
        <w:ind w:leftChars="-425" w:left="1" w:hanging="851"/>
      </w:pPr>
      <w:bookmarkStart w:id="117" w:name="_Toc328140287"/>
      <w:r>
        <w:rPr>
          <w:rFonts w:hint="eastAsia"/>
        </w:rPr>
        <w:t xml:space="preserve">서비스에서 </w:t>
      </w:r>
      <w:r w:rsidR="003525BF">
        <w:rPr>
          <w:rFonts w:hint="eastAsia"/>
        </w:rPr>
        <w:t>에러</w:t>
      </w:r>
      <w:r>
        <w:rPr>
          <w:rFonts w:hint="eastAsia"/>
        </w:rPr>
        <w:t xml:space="preserve"> 처리</w:t>
      </w:r>
      <w:bookmarkEnd w:id="117"/>
    </w:p>
    <w:p w:rsidR="004A7D76" w:rsidRDefault="005157CE" w:rsidP="00DE22A9">
      <w:pPr>
        <w:rPr>
          <w:rFonts w:eastAsiaTheme="minorHAnsi" w:cs="Courier New"/>
          <w:bCs/>
          <w:color w:val="000000"/>
          <w:kern w:val="0"/>
          <w:szCs w:val="20"/>
        </w:rPr>
      </w:pPr>
      <w:r w:rsidRPr="00425A1A">
        <w:rPr>
          <w:rFonts w:hint="eastAsia"/>
        </w:rPr>
        <w:t xml:space="preserve">서비스에서 </w:t>
      </w:r>
      <w:r w:rsidR="008549FF">
        <w:rPr>
          <w:rFonts w:hint="eastAsia"/>
        </w:rPr>
        <w:t xml:space="preserve">에러 </w:t>
      </w:r>
      <w:r w:rsidRPr="00425A1A">
        <w:rPr>
          <w:rFonts w:hint="eastAsia"/>
        </w:rPr>
        <w:t xml:space="preserve">처리는 에러 코드 기반의 예외 처리 패턴을 </w:t>
      </w:r>
      <w:r w:rsidR="00C165FF">
        <w:rPr>
          <w:rFonts w:hint="eastAsia"/>
        </w:rPr>
        <w:t xml:space="preserve">따르며, </w:t>
      </w:r>
      <w:r w:rsidR="00885640">
        <w:rPr>
          <w:rFonts w:hint="eastAsia"/>
        </w:rPr>
        <w:t>손쉬운 구현을 위하여</w:t>
      </w:r>
      <w:proofErr w:type="spellStart"/>
      <w:r w:rsidR="00791CE6" w:rsidRPr="00425A1A">
        <w:t>ApplicationException</w:t>
      </w:r>
      <w:proofErr w:type="spellEnd"/>
      <w:r w:rsidR="00791CE6" w:rsidRPr="00425A1A">
        <w:rPr>
          <w:rFonts w:hint="eastAsia"/>
        </w:rPr>
        <w:t xml:space="preserve"> </w:t>
      </w:r>
      <w:r w:rsidRPr="00425A1A">
        <w:rPr>
          <w:rFonts w:hint="eastAsia"/>
        </w:rPr>
        <w:t>클래스</w:t>
      </w:r>
      <w:r w:rsidR="00D53B0F">
        <w:rPr>
          <w:rFonts w:hint="eastAsia"/>
        </w:rPr>
        <w:t xml:space="preserve"> 와</w:t>
      </w:r>
      <w:r w:rsidR="00422D8E">
        <w:rPr>
          <w:rFonts w:hint="eastAsia"/>
        </w:rPr>
        <w:t xml:space="preserve"> </w:t>
      </w:r>
      <w:proofErr w:type="spellStart"/>
      <w:r w:rsidR="00D53B0F">
        <w:rPr>
          <w:rFonts w:ascii="Courier New" w:hAnsi="Courier New" w:cs="Courier New"/>
          <w:color w:val="000000"/>
          <w:kern w:val="0"/>
          <w:szCs w:val="20"/>
          <w:highlight w:val="white"/>
        </w:rPr>
        <w:t>Codeable</w:t>
      </w:r>
      <w:proofErr w:type="spellEnd"/>
      <w:r w:rsidR="00D53B0F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53B0F">
        <w:rPr>
          <w:rFonts w:ascii="Courier New" w:hAnsi="Courier New" w:cs="Courier New" w:hint="eastAsia"/>
          <w:color w:val="000000"/>
          <w:kern w:val="0"/>
          <w:szCs w:val="20"/>
          <w:highlight w:val="white"/>
        </w:rPr>
        <w:t>인터페이스를</w:t>
      </w:r>
      <w:r w:rsidR="00D53B0F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53B0F">
        <w:rPr>
          <w:rFonts w:ascii="Courier New" w:hAnsi="Courier New" w:cs="Courier New" w:hint="eastAsia"/>
          <w:color w:val="000000"/>
          <w:kern w:val="0"/>
          <w:szCs w:val="20"/>
        </w:rPr>
        <w:t>사용한다</w:t>
      </w:r>
      <w:r w:rsidR="00D53B0F">
        <w:rPr>
          <w:rFonts w:ascii="Courier New" w:hAnsi="Courier New" w:cs="Courier New" w:hint="eastAsia"/>
          <w:color w:val="000000"/>
          <w:kern w:val="0"/>
          <w:szCs w:val="20"/>
        </w:rPr>
        <w:t xml:space="preserve">.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에러코드는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반듯이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60000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번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이상을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사용한다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. </w:t>
      </w:r>
      <w:r w:rsidR="00AD0F0A">
        <w:rPr>
          <w:rFonts w:ascii="Courier New" w:hAnsi="Courier New" w:cs="Courier New" w:hint="eastAsia"/>
          <w:color w:val="000000"/>
          <w:kern w:val="0"/>
          <w:szCs w:val="20"/>
        </w:rPr>
        <w:t xml:space="preserve">0 ~ </w:t>
      </w:r>
      <w:r w:rsidR="0013462B">
        <w:rPr>
          <w:rFonts w:ascii="Courier New" w:hAnsi="Courier New" w:cs="Courier New" w:hint="eastAsia"/>
          <w:color w:val="000000"/>
          <w:kern w:val="0"/>
          <w:szCs w:val="20"/>
        </w:rPr>
        <w:t>59999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오류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>코드는</w:t>
      </w:r>
      <w:r w:rsidR="00DE22A9">
        <w:rPr>
          <w:rFonts w:ascii="Courier New" w:hAnsi="Courier New" w:cs="Courier New" w:hint="eastAsia"/>
          <w:color w:val="000000"/>
          <w:kern w:val="0"/>
          <w:szCs w:val="20"/>
        </w:rPr>
        <w:t xml:space="preserve"> </w:t>
      </w:r>
      <w:r w:rsidR="00DE22A9"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 w:rsidR="00DE22A9"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</w:t>
      </w:r>
      <w:r w:rsidR="00814E12">
        <w:rPr>
          <w:rFonts w:eastAsiaTheme="minorHAnsi" w:cs="Courier New" w:hint="eastAsia"/>
          <w:bCs/>
          <w:color w:val="000000"/>
          <w:kern w:val="0"/>
          <w:szCs w:val="20"/>
        </w:rPr>
        <w:t xml:space="preserve">플랫폼 </w:t>
      </w:r>
      <w:r w:rsidR="00DE22A9">
        <w:rPr>
          <w:rFonts w:eastAsiaTheme="minorHAnsi" w:cs="Courier New" w:hint="eastAsia"/>
          <w:bCs/>
          <w:color w:val="000000"/>
          <w:kern w:val="0"/>
          <w:szCs w:val="20"/>
        </w:rPr>
        <w:t>내부용으로</w:t>
      </w:r>
      <w:r w:rsidR="00814E12">
        <w:rPr>
          <w:rFonts w:eastAsiaTheme="minorHAnsi" w:cs="Courier New" w:hint="eastAsia"/>
          <w:bCs/>
          <w:color w:val="000000"/>
          <w:kern w:val="0"/>
          <w:szCs w:val="20"/>
        </w:rPr>
        <w:t xml:space="preserve"> 예약되어 있다. </w:t>
      </w:r>
    </w:p>
    <w:p w:rsidR="00524B9F" w:rsidRDefault="00524B9F" w:rsidP="00DE22A9">
      <w:pPr>
        <w:rPr>
          <w:rFonts w:eastAsiaTheme="minorHAnsi" w:cs="Courier New"/>
          <w:bCs/>
          <w:color w:val="000000"/>
          <w:kern w:val="0"/>
          <w:szCs w:val="20"/>
        </w:rPr>
      </w:pPr>
    </w:p>
    <w:p w:rsidR="004A7D76" w:rsidRPr="00871BE2" w:rsidRDefault="0042143C" w:rsidP="00DE22A9">
      <w:pPr>
        <w:rPr>
          <w:rFonts w:eastAsiaTheme="minorHAnsi" w:cs="Courier New"/>
          <w:b/>
          <w:bCs/>
          <w:color w:val="000000"/>
          <w:kern w:val="0"/>
          <w:szCs w:val="20"/>
          <w:u w:val="single"/>
        </w:rPr>
      </w:pPr>
      <w:proofErr w:type="spellStart"/>
      <w:r w:rsidRPr="00871BE2">
        <w:rPr>
          <w:b/>
          <w:u w:val="single"/>
        </w:rPr>
        <w:t>ApplicationException</w:t>
      </w:r>
      <w:proofErr w:type="spellEnd"/>
      <w:r w:rsidRPr="00871BE2">
        <w:rPr>
          <w:rFonts w:hint="eastAsia"/>
          <w:b/>
          <w:u w:val="single"/>
        </w:rPr>
        <w:t xml:space="preserve"> 을 이용한 에러 처리</w:t>
      </w:r>
    </w:p>
    <w:p w:rsidR="00524B9F" w:rsidRPr="00524B9F" w:rsidRDefault="00524B9F" w:rsidP="00524B9F">
      <w:pPr>
        <w:rPr>
          <w:color w:val="FFFFFF" w:themeColor="background1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58239" behindDoc="1" locked="0" layoutInCell="1" allowOverlap="1" wp14:anchorId="039BF54B" wp14:editId="111DDDA5">
                <wp:simplePos x="0" y="0"/>
                <wp:positionH relativeFrom="column">
                  <wp:posOffset>-69850</wp:posOffset>
                </wp:positionH>
                <wp:positionV relativeFrom="paragraph">
                  <wp:posOffset>1905</wp:posOffset>
                </wp:positionV>
                <wp:extent cx="5572125" cy="228600"/>
                <wp:effectExtent l="0" t="0" r="28575" b="19050"/>
                <wp:wrapNone/>
                <wp:docPr id="18" name="한쪽 모서리가 둥근 사각형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18" o:spid="_x0000_s1026" style="position:absolute;left:0;text-align:left;margin-left:-5.5pt;margin-top:.15pt;width:438.75pt;height:18pt;z-index:-25165824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Pr="00524B9F">
        <w:rPr>
          <w:rFonts w:hint="eastAsia"/>
          <w:color w:val="FFFFFF" w:themeColor="background1"/>
        </w:rPr>
        <w:t>DataServiceImpl.java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ackage</w:t>
      </w:r>
      <w:proofErr w:type="gram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tests.service.impl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java.util.List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  <w:r w:rsidR="00226E63" w:rsidRPr="00226E63">
        <w:rPr>
          <w:noProof/>
        </w:rPr>
        <w:t xml:space="preserve"> 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tests.service.DataService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architecture.ee.exception.ApplicationException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architecture.ee.spring.jdbc.support.SqlQueryDaoSupport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DataServiceImpl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extends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SqlQueryDaoSupport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lements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DataService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 {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3F1C24" w:rsidRPr="003F1C24" w:rsidRDefault="003F1C24" w:rsidP="006C028B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List&lt;String&gt;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getTablenames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() 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hrows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ApplicationException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{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3F1C24" w:rsidRDefault="003F1C24" w:rsidP="006C028B">
      <w:pPr>
        <w:wordWrap/>
        <w:adjustRightInd w:val="0"/>
        <w:spacing w:after="0" w:line="240" w:lineRule="auto"/>
        <w:ind w:firstLineChars="400" w:firstLine="720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  <w:proofErr w:type="gramStart"/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ry</w:t>
      </w:r>
      <w:proofErr w:type="gram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{</w:t>
      </w:r>
    </w:p>
    <w:p w:rsidR="00226E63" w:rsidRPr="003F1C24" w:rsidRDefault="00226E63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3F1C24" w:rsidRPr="003F1C24" w:rsidRDefault="003F1C24" w:rsidP="006C028B">
      <w:pPr>
        <w:wordWrap/>
        <w:adjustRightInd w:val="0"/>
        <w:spacing w:after="0" w:line="240" w:lineRule="auto"/>
        <w:ind w:firstLineChars="600" w:firstLine="108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String statement = "ICAP.SELECT_ALL_TABLE_NAMES";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3F1C24" w:rsidRDefault="003F1C24" w:rsidP="006C028B">
      <w:pPr>
        <w:wordWrap/>
        <w:adjustRightInd w:val="0"/>
        <w:spacing w:after="0" w:line="240" w:lineRule="auto"/>
        <w:ind w:firstLineChars="600" w:firstLine="1080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  <w:proofErr w:type="gramStart"/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return</w:t>
      </w:r>
      <w:proofErr w:type="gram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getSqlQuery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().list(statement,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String.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);</w:t>
      </w:r>
    </w:p>
    <w:p w:rsidR="00226E63" w:rsidRPr="003F1C24" w:rsidRDefault="002469E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41CCBA8A" wp14:editId="661D116E">
                <wp:simplePos x="0" y="0"/>
                <wp:positionH relativeFrom="column">
                  <wp:posOffset>101600</wp:posOffset>
                </wp:positionH>
                <wp:positionV relativeFrom="paragraph">
                  <wp:posOffset>103505</wp:posOffset>
                </wp:positionV>
                <wp:extent cx="5438775" cy="571500"/>
                <wp:effectExtent l="0" t="0" r="28575" b="19050"/>
                <wp:wrapNone/>
                <wp:docPr id="33" name="한쪽 모서리가 둥근 사각형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8775" cy="571500"/>
                        </a:xfrm>
                        <a:prstGeom prst="round1Rect">
                          <a:avLst/>
                        </a:prstGeom>
                        <a:noFill/>
                        <a:ln w="12700"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3" o:spid="_x0000_s1026" style="position:absolute;left:0;text-align:left;margin-left:8pt;margin-top:8.15pt;width:428.25pt;height:4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38775,571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" path="m,l5343523,v52606,,95252,42646,95252,95252l5438775,571500,,571500,,xe" filled="f" strokecolor="#243f60 [1604]" strokeweight="1pt">
                <v:stroke dashstyle="dash"/>
                <v:path arrowok="t" o:connecttype="custom" o:connectlocs="0,0;5343523,0;5438775,95252;5438775,571500;0,571500;0,0" o:connectangles="0,0,0,0,0,0"/>
              </v:shape>
            </w:pict>
          </mc:Fallback>
        </mc:AlternateContent>
      </w:r>
    </w:p>
    <w:p w:rsidR="003F1C24" w:rsidRDefault="003F1C24" w:rsidP="006C028B">
      <w:pPr>
        <w:wordWrap/>
        <w:adjustRightInd w:val="0"/>
        <w:spacing w:after="0" w:line="240" w:lineRule="auto"/>
        <w:ind w:firstLineChars="400" w:firstLine="720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} 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atch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(Exception e) {</w:t>
      </w:r>
    </w:p>
    <w:p w:rsidR="00226E63" w:rsidRPr="003F1C24" w:rsidRDefault="00226E63" w:rsidP="006C028B">
      <w:pPr>
        <w:wordWrap/>
        <w:adjustRightInd w:val="0"/>
        <w:spacing w:after="0" w:line="240" w:lineRule="auto"/>
        <w:ind w:firstLineChars="600" w:firstLine="108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// </w:t>
      </w:r>
      <w:proofErr w:type="gramStart"/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>80001 :</w:t>
      </w:r>
      <w:proofErr w:type="gramEnd"/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>테이블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>이름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>조회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>오류</w:t>
      </w:r>
      <w:r w:rsidRPr="003F1C24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</w:p>
    <w:p w:rsidR="003F1C24" w:rsidRPr="003F1C24" w:rsidRDefault="003F1C24" w:rsidP="006C028B">
      <w:pPr>
        <w:wordWrap/>
        <w:adjustRightInd w:val="0"/>
        <w:spacing w:after="0" w:line="240" w:lineRule="auto"/>
        <w:ind w:firstLineChars="600" w:firstLine="1080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hrow</w:t>
      </w:r>
      <w:proofErr w:type="gram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3F1C24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ApplicationException</w:t>
      </w:r>
      <w:proofErr w:type="spellEnd"/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(80001, e);</w:t>
      </w:r>
    </w:p>
    <w:p w:rsidR="003F1C24" w:rsidRPr="003F1C24" w:rsidRDefault="003F1C24" w:rsidP="006C028B">
      <w:pPr>
        <w:wordWrap/>
        <w:adjustRightInd w:val="0"/>
        <w:spacing w:after="0" w:line="240" w:lineRule="auto"/>
        <w:ind w:firstLineChars="400" w:firstLine="72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}</w:t>
      </w:r>
    </w:p>
    <w:p w:rsidR="003F1C24" w:rsidRPr="003F1C24" w:rsidRDefault="003F1C24" w:rsidP="003F1C2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3F1C24" w:rsidRPr="003F1C24" w:rsidRDefault="003F1C24" w:rsidP="006C028B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lastRenderedPageBreak/>
        <w:t>}</w:t>
      </w:r>
    </w:p>
    <w:p w:rsidR="005157CE" w:rsidRPr="003F1C24" w:rsidRDefault="003F1C24" w:rsidP="003F1C24">
      <w:pPr>
        <w:rPr>
          <w:sz w:val="18"/>
        </w:rPr>
      </w:pPr>
      <w:r w:rsidRPr="003F1C24">
        <w:rPr>
          <w:rFonts w:ascii="Courier New" w:hAnsi="Courier New" w:cs="Courier New"/>
          <w:color w:val="000000"/>
          <w:kern w:val="0"/>
          <w:sz w:val="18"/>
          <w:szCs w:val="20"/>
        </w:rPr>
        <w:t>}</w:t>
      </w:r>
    </w:p>
    <w:p w:rsidR="00B57F4D" w:rsidRDefault="00B57F4D" w:rsidP="006C028B">
      <w:pPr>
        <w:rPr>
          <w:b/>
          <w:u w:val="single"/>
        </w:rPr>
      </w:pPr>
    </w:p>
    <w:p w:rsidR="006C028B" w:rsidRPr="00871BE2" w:rsidRDefault="006C028B" w:rsidP="006C028B">
      <w:pPr>
        <w:rPr>
          <w:rFonts w:eastAsiaTheme="minorHAnsi" w:cs="Courier New"/>
          <w:b/>
          <w:bCs/>
          <w:color w:val="000000"/>
          <w:kern w:val="0"/>
          <w:szCs w:val="20"/>
          <w:u w:val="single"/>
        </w:rPr>
      </w:pPr>
      <w:proofErr w:type="spellStart"/>
      <w:r w:rsidRPr="00871BE2">
        <w:rPr>
          <w:b/>
          <w:u w:val="single"/>
        </w:rPr>
        <w:t>ApplicationException</w:t>
      </w:r>
      <w:proofErr w:type="spellEnd"/>
      <w:r w:rsidRPr="00871BE2">
        <w:rPr>
          <w:rFonts w:hint="eastAsia"/>
          <w:b/>
          <w:u w:val="single"/>
        </w:rPr>
        <w:t xml:space="preserve"> 을 </w:t>
      </w:r>
      <w:r w:rsidR="00A50168">
        <w:rPr>
          <w:rFonts w:hint="eastAsia"/>
          <w:b/>
          <w:u w:val="single"/>
        </w:rPr>
        <w:t xml:space="preserve">확장한 Exception 객체를 </w:t>
      </w:r>
      <w:r w:rsidRPr="00871BE2">
        <w:rPr>
          <w:rFonts w:hint="eastAsia"/>
          <w:b/>
          <w:u w:val="single"/>
        </w:rPr>
        <w:t>이용한 에러 처리</w:t>
      </w:r>
    </w:p>
    <w:p w:rsidR="00F0059D" w:rsidRPr="00F55B97" w:rsidRDefault="00B75E66" w:rsidP="00B75E66">
      <w:pPr>
        <w:rPr>
          <w:color w:val="FFFFFF" w:themeColor="background1"/>
        </w:rPr>
      </w:pPr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06368" behindDoc="1" locked="0" layoutInCell="1" allowOverlap="1" wp14:anchorId="043285E0" wp14:editId="21469ED8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21" name="한쪽 모서리가 둥근 사각형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21" o:spid="_x0000_s1026" style="position:absolute;left:0;text-align:left;margin-left:-5.5pt;margin-top:.25pt;width:438.75pt;height:18pt;z-index:-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="00F24E69" w:rsidRPr="00F55B97">
        <w:rPr>
          <w:rFonts w:hint="eastAsia"/>
          <w:color w:val="FFFFFF" w:themeColor="background1"/>
        </w:rPr>
        <w:t>DataServiceException.java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ackage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tests.servic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architecture.ee.exception.ApplicationException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  <w:u w:val="single"/>
        </w:rPr>
        <w:t>DataServiceException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extends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ApplicationException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DataServiceException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DataServiceException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spell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nt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errorCod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, String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msg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,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Throwabl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cause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spellStart"/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errorCod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,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msg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, cause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DataServiceException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spell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nt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errorCod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, String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msg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spellStart"/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errorCod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,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msg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DataServiceException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spell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nt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errorCod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,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Throwabl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cause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spellStart"/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errorCod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, cause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DataServiceException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spell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nt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errorCod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spellStart"/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errorCod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DataServiceException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(String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msg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,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Throwabl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cause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spellStart"/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msg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, cause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DataServiceException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(String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msg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spellStart"/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msg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DataServiceException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spellStart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Throwable</w:t>
      </w:r>
      <w:proofErr w:type="spell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cause) {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2F528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super</w:t>
      </w: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gramEnd"/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>cause);</w:t>
      </w:r>
    </w:p>
    <w:p w:rsidR="002F5282" w:rsidRP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2F5282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</w:p>
    <w:p w:rsidR="002F5282" w:rsidRDefault="002F5282" w:rsidP="002F528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>}</w:t>
      </w:r>
    </w:p>
    <w:p w:rsidR="00F24E69" w:rsidRDefault="00F24E69" w:rsidP="003D5B30">
      <w:pPr>
        <w:rPr>
          <w:sz w:val="22"/>
        </w:rPr>
      </w:pPr>
    </w:p>
    <w:p w:rsidR="007A7E92" w:rsidRDefault="002F5282" w:rsidP="00F67FBD">
      <w:proofErr w:type="spellStart"/>
      <w:r>
        <w:rPr>
          <w:rFonts w:hint="eastAsia"/>
        </w:rPr>
        <w:t>ApplicationException</w:t>
      </w:r>
      <w:proofErr w:type="spellEnd"/>
      <w:r>
        <w:rPr>
          <w:rFonts w:hint="eastAsia"/>
        </w:rPr>
        <w:t xml:space="preserve"> 클래스를 확장하는 에러 클래스는 반듯이 </w:t>
      </w:r>
      <w:r w:rsidR="00E13393">
        <w:rPr>
          <w:rFonts w:hint="eastAsia"/>
        </w:rPr>
        <w:t xml:space="preserve">슈퍼클래스에 </w:t>
      </w:r>
      <w:r>
        <w:rPr>
          <w:rFonts w:hint="eastAsia"/>
        </w:rPr>
        <w:t xml:space="preserve">정의된 </w:t>
      </w:r>
      <w:proofErr w:type="spellStart"/>
      <w:r>
        <w:rPr>
          <w:rFonts w:hint="eastAsia"/>
        </w:rPr>
        <w:t>생성자들을</w:t>
      </w:r>
      <w:proofErr w:type="spellEnd"/>
      <w:r>
        <w:rPr>
          <w:rFonts w:hint="eastAsia"/>
        </w:rPr>
        <w:t xml:space="preserve"> 생성하여야 한다.</w:t>
      </w:r>
      <w:r w:rsidR="00021E14">
        <w:rPr>
          <w:rFonts w:hint="eastAsia"/>
        </w:rPr>
        <w:t xml:space="preserve"> </w:t>
      </w:r>
    </w:p>
    <w:p w:rsidR="00474737" w:rsidRDefault="00474737" w:rsidP="00F67FBD"/>
    <w:p w:rsidR="00875834" w:rsidRDefault="00875834" w:rsidP="00F67FBD"/>
    <w:p w:rsidR="00875834" w:rsidRDefault="00875834" w:rsidP="00875834">
      <w:pPr>
        <w:ind w:left="200" w:hangingChars="100" w:hanging="200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7214" behindDoc="1" locked="0" layoutInCell="1" allowOverlap="1" wp14:anchorId="2D488E59" wp14:editId="5389C9EB">
                <wp:simplePos x="0" y="0"/>
                <wp:positionH relativeFrom="column">
                  <wp:posOffset>-3175</wp:posOffset>
                </wp:positionH>
                <wp:positionV relativeFrom="paragraph">
                  <wp:posOffset>339090</wp:posOffset>
                </wp:positionV>
                <wp:extent cx="5391150" cy="1114425"/>
                <wp:effectExtent l="0" t="0" r="0" b="9525"/>
                <wp:wrapNone/>
                <wp:docPr id="32" name="직사각형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91150" cy="111442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직사각형 32" o:spid="_x0000_s1026" style="position:absolute;left:0;text-align:left;margin-left:-.25pt;margin-top:26.7pt;width:424.5pt;height:87.75pt;z-index:-25165926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" fillcolor="#d8d8d8 [2732]" stroked="f" strokeweight="2pt"/>
            </w:pict>
          </mc:Fallback>
        </mc:AlternateContent>
      </w:r>
      <w:r w:rsidR="00717457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68141130" wp14:editId="64E44FF4">
            <wp:extent cx="314325" cy="189905"/>
            <wp:effectExtent l="0" t="0" r="0" b="635"/>
            <wp:docPr id="26" name="그림 26" descr="C:\Users\donghyuck\AppData\Local\Microsoft\Windows\Temporary Internet Files\Content.IE5\K0O7W0UI\MC900311758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donghyuck\AppData\Local\Microsoft\Windows\Temporary Internet Files\Content.IE5\K0O7W0UI\MC900311758[1].wmf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509" cy="191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3393" w:rsidRDefault="00021E14" w:rsidP="00875834">
      <w:pPr>
        <w:ind w:leftChars="71" w:left="142" w:rightChars="58" w:right="116"/>
      </w:pPr>
      <w:r>
        <w:rPr>
          <w:rFonts w:hint="eastAsia"/>
        </w:rPr>
        <w:t xml:space="preserve">Eclipse </w:t>
      </w:r>
      <w:r w:rsidR="00E13393">
        <w:rPr>
          <w:rFonts w:hint="eastAsia"/>
        </w:rPr>
        <w:t>소</w:t>
      </w:r>
      <w:r>
        <w:rPr>
          <w:rFonts w:hint="eastAsia"/>
        </w:rPr>
        <w:t>스 에디터에서</w:t>
      </w:r>
      <w:r w:rsidR="00C24B55">
        <w:rPr>
          <w:rFonts w:hint="eastAsia"/>
        </w:rPr>
        <w:t xml:space="preserve"> 단축키</w:t>
      </w:r>
      <w:r>
        <w:rPr>
          <w:rFonts w:hint="eastAsia"/>
        </w:rPr>
        <w:t xml:space="preserve"> </w:t>
      </w:r>
      <w:r w:rsidR="00C24B55">
        <w:t>“</w:t>
      </w:r>
      <w:r>
        <w:rPr>
          <w:rFonts w:hint="eastAsia"/>
        </w:rPr>
        <w:t>Alt + Shift + S</w:t>
      </w:r>
      <w:r w:rsidR="00C24B55">
        <w:t>”</w:t>
      </w:r>
      <w:r>
        <w:rPr>
          <w:rFonts w:hint="eastAsia"/>
        </w:rPr>
        <w:t xml:space="preserve"> 키를 </w:t>
      </w:r>
      <w:r w:rsidR="00E13393">
        <w:rPr>
          <w:rFonts w:hint="eastAsia"/>
        </w:rPr>
        <w:t>누</w:t>
      </w:r>
      <w:r w:rsidR="00C24B55">
        <w:rPr>
          <w:rFonts w:hint="eastAsia"/>
        </w:rPr>
        <w:t xml:space="preserve">면 보여지는 메뉴에서 </w:t>
      </w:r>
      <w:r w:rsidR="00E13393">
        <w:t>“</w:t>
      </w:r>
      <w:r w:rsidR="00E13393">
        <w:rPr>
          <w:rFonts w:hint="eastAsia"/>
        </w:rPr>
        <w:t xml:space="preserve">Generate </w:t>
      </w:r>
      <w:r w:rsidR="00E13393" w:rsidRPr="00E13393">
        <w:rPr>
          <w:u w:val="single"/>
        </w:rPr>
        <w:t>C</w:t>
      </w:r>
      <w:r w:rsidR="00E13393">
        <w:t>onstructors</w:t>
      </w:r>
      <w:r w:rsidR="00E13393">
        <w:rPr>
          <w:rFonts w:hint="eastAsia"/>
        </w:rPr>
        <w:t xml:space="preserve"> from </w:t>
      </w:r>
      <w:proofErr w:type="gramStart"/>
      <w:r w:rsidR="00E13393">
        <w:rPr>
          <w:rFonts w:hint="eastAsia"/>
        </w:rPr>
        <w:t>Superclass</w:t>
      </w:r>
      <w:r w:rsidR="00E13393">
        <w:t>…</w:t>
      </w:r>
      <w:proofErr w:type="gramEnd"/>
      <w:r w:rsidR="00E13393">
        <w:t>”</w:t>
      </w:r>
      <w:r w:rsidR="00E13393">
        <w:rPr>
          <w:rFonts w:hint="eastAsia"/>
        </w:rPr>
        <w:t xml:space="preserve"> 를 클릭하</w:t>
      </w:r>
      <w:r w:rsidR="00C24B55">
        <w:rPr>
          <w:rFonts w:hint="eastAsia"/>
        </w:rPr>
        <w:t>여</w:t>
      </w:r>
      <w:r w:rsidR="00E13393">
        <w:rPr>
          <w:rFonts w:hint="eastAsia"/>
        </w:rPr>
        <w:t xml:space="preserve"> Generate </w:t>
      </w:r>
      <w:r w:rsidR="00E13393">
        <w:t>Constructors</w:t>
      </w:r>
      <w:r w:rsidR="00E13393">
        <w:rPr>
          <w:rFonts w:hint="eastAsia"/>
        </w:rPr>
        <w:t xml:space="preserve"> from Superclass 창</w:t>
      </w:r>
      <w:r w:rsidR="00C24B55">
        <w:rPr>
          <w:rFonts w:hint="eastAsia"/>
        </w:rPr>
        <w:t xml:space="preserve">을 </w:t>
      </w:r>
      <w:proofErr w:type="spellStart"/>
      <w:r w:rsidR="00C24B55">
        <w:rPr>
          <w:rFonts w:hint="eastAsia"/>
        </w:rPr>
        <w:t>뛰운다</w:t>
      </w:r>
      <w:proofErr w:type="spellEnd"/>
      <w:r w:rsidR="00C24B55">
        <w:rPr>
          <w:rFonts w:hint="eastAsia"/>
        </w:rPr>
        <w:t xml:space="preserve">. 창의 </w:t>
      </w:r>
      <w:r w:rsidR="00E13393">
        <w:rPr>
          <w:rFonts w:hint="eastAsia"/>
        </w:rPr>
        <w:t xml:space="preserve">OK 버튼을 클릭하면 자동으로 슈퍼 클래스에 정의된 </w:t>
      </w:r>
      <w:proofErr w:type="spellStart"/>
      <w:r w:rsidR="00E13393">
        <w:rPr>
          <w:rFonts w:hint="eastAsia"/>
        </w:rPr>
        <w:t>생성자들이</w:t>
      </w:r>
      <w:proofErr w:type="spellEnd"/>
      <w:r w:rsidR="00E13393">
        <w:rPr>
          <w:rFonts w:hint="eastAsia"/>
        </w:rPr>
        <w:t xml:space="preserve"> 생성된다.  </w:t>
      </w:r>
    </w:p>
    <w:p w:rsidR="00E13393" w:rsidRDefault="00775289" w:rsidP="00875834">
      <w:pPr>
        <w:ind w:left="200" w:hangingChars="100" w:hanging="20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5DC249A" wp14:editId="0974DD13">
                <wp:simplePos x="0" y="0"/>
                <wp:positionH relativeFrom="column">
                  <wp:posOffset>2749550</wp:posOffset>
                </wp:positionH>
                <wp:positionV relativeFrom="paragraph">
                  <wp:posOffset>2122805</wp:posOffset>
                </wp:positionV>
                <wp:extent cx="161925" cy="295275"/>
                <wp:effectExtent l="57150" t="38100" r="47625" b="104775"/>
                <wp:wrapNone/>
                <wp:docPr id="31" name="아래쪽 화살표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1925" cy="295275"/>
                        </a:xfrm>
                        <a:prstGeom prst="downArrow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2">
                          <a:schemeClr val="accent4"/>
                        </a:fillRef>
                        <a:effectRef idx="1">
                          <a:schemeClr val="accent4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아래쪽 화살표 31" o:spid="_x0000_s1026" type="#_x0000_t67" style="position:absolute;left:0;text-align:left;margin-left:216.5pt;margin-top:167.15pt;width:12.75pt;height:23.2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" adj="15677" fillcolor="#bfb1d0 [1623]" strokecolor="#795d9b [3047]">
                <v:fill color2="#ece7f1 [503]" rotate="t" angle="180" colors="0 #c9b5e8;22938f #d9cbee;1 #f0eaf9" focus="100%" type="gradient"/>
                <v:shadow on="t" color="black" opacity="24903f" origin=",.5" offset="0,.55556mm"/>
              </v:shape>
            </w:pict>
          </mc:Fallback>
        </mc:AlternateContent>
      </w:r>
      <w:r w:rsidR="00E13393">
        <w:rPr>
          <w:rFonts w:hint="eastAsia"/>
          <w:noProof/>
        </w:rPr>
        <w:drawing>
          <wp:inline distT="0" distB="0" distL="0" distR="0" wp14:anchorId="6351CD0F" wp14:editId="5434AA44">
            <wp:extent cx="3705225" cy="2708421"/>
            <wp:effectExtent l="0" t="0" r="0" b="0"/>
            <wp:docPr id="27" name="그림 27" descr="C:\Users\donghyuck\Pictures\내 스캔\K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donghyuck\Pictures\내 스캔\K-1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2708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1E14" w:rsidRDefault="00E13393" w:rsidP="00875834">
      <w:pPr>
        <w:ind w:left="200" w:hangingChars="100" w:hanging="200"/>
        <w:jc w:val="center"/>
      </w:pPr>
      <w:r>
        <w:rPr>
          <w:rFonts w:hint="eastAsia"/>
          <w:noProof/>
        </w:rPr>
        <w:drawing>
          <wp:inline distT="0" distB="0" distL="0" distR="0" wp14:anchorId="0374C92D" wp14:editId="325667FD">
            <wp:extent cx="3013658" cy="3552825"/>
            <wp:effectExtent l="0" t="0" r="0" b="0"/>
            <wp:docPr id="30" name="그림 30" descr="C:\Users\donghyuck\Pictures\내 스캔\K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donghyuck\Pictures\내 스캔\K-2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3658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5282" w:rsidRDefault="002F5282" w:rsidP="003D5B30">
      <w:pPr>
        <w:rPr>
          <w:sz w:val="22"/>
        </w:rPr>
      </w:pPr>
    </w:p>
    <w:p w:rsidR="007A7E92" w:rsidRPr="00F55B97" w:rsidRDefault="007A7E92" w:rsidP="007A7E92">
      <w:pPr>
        <w:rPr>
          <w:color w:val="FFFFFF" w:themeColor="background1"/>
        </w:rPr>
      </w:pPr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708416" behindDoc="1" locked="0" layoutInCell="1" allowOverlap="1" wp14:anchorId="37E027EE" wp14:editId="2D68B931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22" name="한쪽 모서리가 둥근 사각형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22" o:spid="_x0000_s1026" style="position:absolute;left:0;text-align:left;margin-left:-5.5pt;margin-top:.25pt;width:438.75pt;height:18pt;z-index:-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Pr="00F55B97">
        <w:rPr>
          <w:rFonts w:hint="eastAsia"/>
          <w:color w:val="FFFFFF" w:themeColor="background1"/>
        </w:rPr>
        <w:t>DataService</w:t>
      </w:r>
      <w:r w:rsidR="00F72D68">
        <w:rPr>
          <w:rFonts w:hint="eastAsia"/>
          <w:color w:val="FFFFFF" w:themeColor="background1"/>
        </w:rPr>
        <w:t>Impl.</w:t>
      </w:r>
      <w:r w:rsidRPr="00F55B97">
        <w:rPr>
          <w:rFonts w:hint="eastAsia"/>
          <w:color w:val="FFFFFF" w:themeColor="background1"/>
        </w:rPr>
        <w:t>java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ackage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tests.service.impl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java.util.List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tests.service.DataService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tests.service.DataServiceException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architecture.ee.exception.ApplicationException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architecture.ee.spring.jdbc.support.SqlQueryDaoSupport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DataServiceImpl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extend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SqlQueryDaoSupport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lement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DataService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 {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D55E94" w:rsidRPr="00D21E65" w:rsidRDefault="00D55E94" w:rsidP="00D21E65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List&lt;String&gt; getTablenames2()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hrow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DataServiceException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{</w:t>
      </w:r>
    </w:p>
    <w:p w:rsidR="00D55E94" w:rsidRPr="00D21E65" w:rsidRDefault="00D55E94" w:rsidP="00D21E65">
      <w:pPr>
        <w:wordWrap/>
        <w:adjustRightInd w:val="0"/>
        <w:spacing w:after="0" w:line="240" w:lineRule="auto"/>
        <w:ind w:firstLineChars="400" w:firstLine="72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// </w:t>
      </w:r>
      <w:proofErr w:type="gramStart"/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80001 :</w:t>
      </w:r>
      <w:proofErr w:type="gramEnd"/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테이블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이름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조회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오류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ry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{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="00D21E65"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 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String statement = "ICAP.SELECT_ALL_TABLE_NAMES";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="00D21E65"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 </w:t>
      </w: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return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getSqlQuery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().list(statement,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String.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);</w:t>
      </w:r>
    </w:p>
    <w:p w:rsidR="00D55E94" w:rsidRPr="00D21E65" w:rsidRDefault="002469E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5955D93" wp14:editId="6E33A2E5">
                <wp:simplePos x="0" y="0"/>
                <wp:positionH relativeFrom="column">
                  <wp:posOffset>101600</wp:posOffset>
                </wp:positionH>
                <wp:positionV relativeFrom="paragraph">
                  <wp:posOffset>-635</wp:posOffset>
                </wp:positionV>
                <wp:extent cx="5438775" cy="304800"/>
                <wp:effectExtent l="0" t="0" r="28575" b="19050"/>
                <wp:wrapNone/>
                <wp:docPr id="34" name="한쪽 모서리가 둥근 사각형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8775" cy="304800"/>
                        </a:xfrm>
                        <a:prstGeom prst="round1Rect">
                          <a:avLst/>
                        </a:prstGeom>
                        <a:noFill/>
                        <a:ln w="12700"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4" o:spid="_x0000_s1026" style="position:absolute;left:0;text-align:left;margin-left:8pt;margin-top:-.05pt;width:428.25pt;height:24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38775,304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" path="m,l5387974,v28057,,50801,22744,50801,50801l5438775,304800,,304800,,xe" filled="f" strokecolor="#243f60 [1604]" strokeweight="1pt">
                <v:stroke dashstyle="dash"/>
                <v:path arrowok="t" o:connecttype="custom" o:connectlocs="0,0;5387974,0;5438775,50801;5438775,304800;0,304800;0,0" o:connectangles="0,0,0,0,0,0"/>
              </v:shape>
            </w:pict>
          </mc:Fallback>
        </mc:AlternateContent>
      </w:r>
      <w:r w:rsidR="00D55E94"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  <w:t xml:space="preserve">} </w:t>
      </w:r>
      <w:r w:rsidR="00D55E94"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atch</w:t>
      </w:r>
      <w:r w:rsidR="00D55E94"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(Exception e) {</w:t>
      </w:r>
    </w:p>
    <w:p w:rsidR="00D55E94" w:rsidRPr="00D21E65" w:rsidRDefault="00D55E94" w:rsidP="00D21E65">
      <w:pPr>
        <w:wordWrap/>
        <w:adjustRightInd w:val="0"/>
        <w:spacing w:after="0" w:line="240" w:lineRule="auto"/>
        <w:ind w:firstLineChars="100" w:firstLine="18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="00D21E65"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 </w:t>
      </w: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hrow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DataServiceException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(80001, e);</w:t>
      </w:r>
    </w:p>
    <w:p w:rsidR="00D55E94" w:rsidRPr="00D21E65" w:rsidRDefault="00D55E94" w:rsidP="00D55E94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7A7E92" w:rsidRPr="00D21E65" w:rsidRDefault="00D55E94" w:rsidP="00D21E65">
      <w:pPr>
        <w:ind w:firstLineChars="200" w:firstLine="360"/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}</w:t>
      </w:r>
    </w:p>
    <w:p w:rsidR="00D21E65" w:rsidRPr="00D21E65" w:rsidRDefault="00D21E65" w:rsidP="00BD7C86"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}</w:t>
      </w:r>
    </w:p>
    <w:p w:rsidR="009F2877" w:rsidRDefault="009F2877" w:rsidP="003D5B30">
      <w:pPr>
        <w:rPr>
          <w:sz w:val="22"/>
        </w:rPr>
      </w:pPr>
    </w:p>
    <w:p w:rsidR="0065754C" w:rsidRDefault="0065754C" w:rsidP="003D5B30">
      <w:pPr>
        <w:rPr>
          <w:sz w:val="22"/>
        </w:rPr>
      </w:pPr>
    </w:p>
    <w:p w:rsidR="0065754C" w:rsidRPr="006D2719" w:rsidRDefault="0065754C" w:rsidP="00CB6DF5">
      <w:pPr>
        <w:pStyle w:val="3"/>
        <w:ind w:leftChars="-424" w:left="2" w:hanging="850"/>
      </w:pPr>
      <w:bookmarkStart w:id="118" w:name="_Toc328140288"/>
      <w:r>
        <w:rPr>
          <w:rFonts w:hint="eastAsia"/>
        </w:rPr>
        <w:t>서비스에서 데이터베이스 접근</w:t>
      </w:r>
      <w:bookmarkEnd w:id="118"/>
    </w:p>
    <w:p w:rsidR="009C62DD" w:rsidRDefault="009C62DD" w:rsidP="003D5B30"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플랫폼은 데이터베이스 접근을 위하여 </w:t>
      </w:r>
      <w:proofErr w:type="spellStart"/>
      <w:r>
        <w:rPr>
          <w:rFonts w:eastAsiaTheme="minorHAnsi" w:cs="Courier New" w:hint="eastAsia"/>
          <w:bCs/>
          <w:color w:val="000000"/>
          <w:kern w:val="0"/>
          <w:szCs w:val="20"/>
        </w:rPr>
        <w:t>SqlQuery</w:t>
      </w:r>
      <w:proofErr w:type="spellEnd"/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라 불리는 컴포넌트를 </w:t>
      </w:r>
      <w:r w:rsidR="00CC0035">
        <w:rPr>
          <w:rFonts w:eastAsiaTheme="minorHAnsi" w:cs="Courier New" w:hint="eastAsia"/>
          <w:bCs/>
          <w:color w:val="000000"/>
          <w:kern w:val="0"/>
          <w:szCs w:val="20"/>
        </w:rPr>
        <w:t>사용한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다. </w:t>
      </w:r>
      <w:r w:rsidR="008E6119">
        <w:rPr>
          <w:rFonts w:eastAsiaTheme="minorHAnsi" w:cs="Courier New" w:hint="eastAsia"/>
          <w:bCs/>
          <w:color w:val="000000"/>
          <w:kern w:val="0"/>
          <w:szCs w:val="20"/>
        </w:rPr>
        <w:t xml:space="preserve">서비스 </w:t>
      </w:r>
      <w:r w:rsidR="00573549">
        <w:rPr>
          <w:rFonts w:eastAsiaTheme="minorHAnsi" w:cs="Courier New" w:hint="eastAsia"/>
          <w:bCs/>
          <w:color w:val="000000"/>
          <w:kern w:val="0"/>
          <w:szCs w:val="20"/>
        </w:rPr>
        <w:t xml:space="preserve">역시 </w:t>
      </w:r>
      <w:r w:rsidR="008E6119">
        <w:rPr>
          <w:rFonts w:eastAsiaTheme="minorHAnsi" w:cs="Courier New" w:hint="eastAsia"/>
          <w:bCs/>
          <w:color w:val="000000"/>
          <w:kern w:val="0"/>
          <w:szCs w:val="20"/>
        </w:rPr>
        <w:t>데이터베이스 접근</w:t>
      </w:r>
      <w:r w:rsidR="00573549">
        <w:rPr>
          <w:rFonts w:eastAsiaTheme="minorHAnsi" w:cs="Courier New" w:hint="eastAsia"/>
          <w:bCs/>
          <w:color w:val="000000"/>
          <w:kern w:val="0"/>
          <w:szCs w:val="20"/>
        </w:rPr>
        <w:t>은</w:t>
      </w:r>
      <w:r w:rsidR="008E6119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proofErr w:type="spellStart"/>
      <w:r w:rsidR="008E6119">
        <w:rPr>
          <w:rFonts w:eastAsiaTheme="minorHAnsi" w:cs="Courier New" w:hint="eastAsia"/>
          <w:bCs/>
          <w:color w:val="000000"/>
          <w:kern w:val="0"/>
          <w:szCs w:val="20"/>
        </w:rPr>
        <w:t>SqlQuery</w:t>
      </w:r>
      <w:proofErr w:type="spellEnd"/>
      <w:r w:rsidR="008E6119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proofErr w:type="spellStart"/>
      <w:r w:rsidR="008E6119">
        <w:rPr>
          <w:rFonts w:eastAsiaTheme="minorHAnsi" w:cs="Courier New" w:hint="eastAsia"/>
          <w:bCs/>
          <w:color w:val="000000"/>
          <w:kern w:val="0"/>
          <w:szCs w:val="20"/>
        </w:rPr>
        <w:t>를</w:t>
      </w:r>
      <w:proofErr w:type="spellEnd"/>
      <w:r w:rsidR="008E6119">
        <w:rPr>
          <w:rFonts w:eastAsiaTheme="minorHAnsi" w:cs="Courier New" w:hint="eastAsia"/>
          <w:bCs/>
          <w:color w:val="000000"/>
          <w:kern w:val="0"/>
          <w:szCs w:val="20"/>
        </w:rPr>
        <w:t xml:space="preserve"> 사용하며, 이를 위하여 서비스 클래스는 </w:t>
      </w:r>
      <w:proofErr w:type="spellStart"/>
      <w:r w:rsidR="00573549" w:rsidRPr="00573549">
        <w:rPr>
          <w:highlight w:val="white"/>
        </w:rPr>
        <w:t>SqlQueryDaoSupport</w:t>
      </w:r>
      <w:proofErr w:type="spellEnd"/>
      <w:r w:rsidR="00573549">
        <w:rPr>
          <w:rFonts w:hint="eastAsia"/>
        </w:rPr>
        <w:t xml:space="preserve"> </w:t>
      </w:r>
      <w:r w:rsidR="00573549">
        <w:rPr>
          <w:rFonts w:hint="eastAsia"/>
          <w:highlight w:val="white"/>
        </w:rPr>
        <w:t>클래스를</w:t>
      </w:r>
      <w:r w:rsidR="00573549">
        <w:rPr>
          <w:rFonts w:hint="eastAsia"/>
        </w:rPr>
        <w:t xml:space="preserve"> </w:t>
      </w:r>
      <w:r w:rsidR="00573549">
        <w:rPr>
          <w:rFonts w:hint="eastAsia"/>
          <w:highlight w:val="white"/>
        </w:rPr>
        <w:t>상속하여</w:t>
      </w:r>
      <w:r w:rsidR="00573549">
        <w:rPr>
          <w:rFonts w:hint="eastAsia"/>
        </w:rPr>
        <w:t xml:space="preserve"> </w:t>
      </w:r>
      <w:r w:rsidR="00573549">
        <w:rPr>
          <w:rFonts w:hint="eastAsia"/>
          <w:highlight w:val="white"/>
        </w:rPr>
        <w:t>사용한다</w:t>
      </w:r>
      <w:r w:rsidR="00573549">
        <w:rPr>
          <w:rFonts w:hint="eastAsia"/>
        </w:rPr>
        <w:t>.</w:t>
      </w:r>
    </w:p>
    <w:p w:rsidR="005C0DCF" w:rsidRDefault="005C0DCF" w:rsidP="003D5B30"/>
    <w:p w:rsidR="00A93108" w:rsidRPr="00F55B97" w:rsidRDefault="00A93108" w:rsidP="00A93108">
      <w:pPr>
        <w:rPr>
          <w:color w:val="FFFFFF" w:themeColor="background1"/>
        </w:rPr>
      </w:pPr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15584" behindDoc="1" locked="0" layoutInCell="1" allowOverlap="1" wp14:anchorId="4DFD2ADE" wp14:editId="04627446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35" name="한쪽 모서리가 둥근 사각형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5" o:spid="_x0000_s1026" style="position:absolute;left:0;text-align:left;margin-left:-5.5pt;margin-top:.25pt;width:438.75pt;height:18pt;z-index:-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Pr="00F55B97">
        <w:rPr>
          <w:rFonts w:hint="eastAsia"/>
          <w:color w:val="FFFFFF" w:themeColor="background1"/>
        </w:rPr>
        <w:t>DataService</w:t>
      </w:r>
      <w:r>
        <w:rPr>
          <w:rFonts w:hint="eastAsia"/>
          <w:color w:val="FFFFFF" w:themeColor="background1"/>
        </w:rPr>
        <w:t>Impl.</w:t>
      </w:r>
      <w:r w:rsidRPr="00F55B97">
        <w:rPr>
          <w:rFonts w:hint="eastAsia"/>
          <w:color w:val="FFFFFF" w:themeColor="background1"/>
        </w:rPr>
        <w:t>java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ackage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tests.service.impl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java.util.List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tests.service.DataService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tests.service.DataServiceException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architecture.ee.exception.ApplicationException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ort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architecture.ee.spring.jdbc.support.SqlQueryDaoSupport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A93108" w:rsidRPr="00D21E65" w:rsidRDefault="00F8674E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50134AF0" wp14:editId="0F2ECB28">
                <wp:simplePos x="0" y="0"/>
                <wp:positionH relativeFrom="column">
                  <wp:posOffset>-41275</wp:posOffset>
                </wp:positionH>
                <wp:positionV relativeFrom="paragraph">
                  <wp:posOffset>34290</wp:posOffset>
                </wp:positionV>
                <wp:extent cx="5438775" cy="304800"/>
                <wp:effectExtent l="0" t="0" r="28575" b="19050"/>
                <wp:wrapNone/>
                <wp:docPr id="36" name="한쪽 모서리가 둥근 사각형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8775" cy="304800"/>
                        </a:xfrm>
                        <a:prstGeom prst="round1Rect">
                          <a:avLst/>
                        </a:prstGeom>
                        <a:noFill/>
                        <a:ln w="12700"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6" o:spid="_x0000_s1026" style="position:absolute;left:0;text-align:left;margin-left:-3.25pt;margin-top:2.7pt;width:428.25pt;height:24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38775,304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" path="m,l5387974,v28057,,50801,22744,50801,50801l5438775,304800,,304800,,xe" filled="f" strokecolor="#243f60 [1604]" strokeweight="1pt">
                <v:stroke dashstyle="dash"/>
                <v:path arrowok="t" o:connecttype="custom" o:connectlocs="0,0;5387974,0;5438775,50801;5438775,304800;0,304800;0,0" o:connectangles="0,0,0,0,0,0"/>
              </v:shape>
            </w:pict>
          </mc:Fallback>
        </mc:AlternateConten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DataServiceImpl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extend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SqlQueryDaoSupport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mplement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DataService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 {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A93108" w:rsidRPr="00D21E65" w:rsidRDefault="00A93108" w:rsidP="00A93108">
      <w:pPr>
        <w:wordWrap/>
        <w:adjustRightInd w:val="0"/>
        <w:spacing w:after="0" w:line="240" w:lineRule="auto"/>
        <w:ind w:firstLineChars="200" w:firstLine="360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public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List&lt;String&gt; getTablenames2()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hrows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DataServiceException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{</w:t>
      </w:r>
    </w:p>
    <w:p w:rsidR="00A93108" w:rsidRPr="00D21E65" w:rsidRDefault="00A93108" w:rsidP="00A93108">
      <w:pPr>
        <w:wordWrap/>
        <w:adjustRightInd w:val="0"/>
        <w:spacing w:after="0" w:line="240" w:lineRule="auto"/>
        <w:ind w:firstLineChars="400" w:firstLine="72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lastRenderedPageBreak/>
        <w:t xml:space="preserve">// </w:t>
      </w:r>
      <w:proofErr w:type="gramStart"/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80001 :</w:t>
      </w:r>
      <w:proofErr w:type="gramEnd"/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테이블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이름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조회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>오류</w:t>
      </w:r>
      <w:r w:rsidRPr="00D21E65">
        <w:rPr>
          <w:rFonts w:ascii="Courier New" w:hAnsi="Courier New" w:cs="Courier New"/>
          <w:color w:val="3399FF"/>
          <w:kern w:val="0"/>
          <w:sz w:val="18"/>
          <w:szCs w:val="20"/>
        </w:rPr>
        <w:t xml:space="preserve"> 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ry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{</w:t>
      </w:r>
    </w:p>
    <w:p w:rsidR="00F8674E" w:rsidRDefault="00F8674E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 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String statement = "ICAP.SELECT_ALL_TABLE_NAMES";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F8674E" w:rsidRDefault="00F8674E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11347B93" wp14:editId="2575792A">
                <wp:simplePos x="0" y="0"/>
                <wp:positionH relativeFrom="column">
                  <wp:posOffset>-69850</wp:posOffset>
                </wp:positionH>
                <wp:positionV relativeFrom="paragraph">
                  <wp:posOffset>37465</wp:posOffset>
                </wp:positionV>
                <wp:extent cx="5438775" cy="304800"/>
                <wp:effectExtent l="0" t="0" r="28575" b="19050"/>
                <wp:wrapNone/>
                <wp:docPr id="37" name="한쪽 모서리가 둥근 사각형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8775" cy="304800"/>
                        </a:xfrm>
                        <a:prstGeom prst="round1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7" o:spid="_x0000_s1026" style="position:absolute;left:0;text-align:left;margin-left:-5.5pt;margin-top:2.95pt;width:428.25pt;height:24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38775,304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" path="m,l5387974,v28057,,50801,22744,50801,50801l5438775,304800,,304800,,xe" filled="f" strokecolor="red" strokeweight="1pt">
                <v:stroke dashstyle="dash"/>
                <v:path arrowok="t" o:connecttype="custom" o:connectlocs="0,0;5387974,0;5438775,50801;5438775,304800;0,304800;0,0" o:connectangles="0,0,0,0,0,0"/>
              </v:shape>
            </w:pict>
          </mc:Fallback>
        </mc:AlternateContent>
      </w:r>
    </w:p>
    <w:p w:rsidR="00A93108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 </w:t>
      </w: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return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getSqlQuery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().list(statement,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String.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lass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);</w:t>
      </w:r>
    </w:p>
    <w:p w:rsidR="00F8674E" w:rsidRPr="00D21E65" w:rsidRDefault="00F8674E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  <w:t xml:space="preserve">}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catch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(Exception e) {</w:t>
      </w:r>
    </w:p>
    <w:p w:rsidR="00A93108" w:rsidRPr="00D21E65" w:rsidRDefault="00A93108" w:rsidP="00A93108">
      <w:pPr>
        <w:wordWrap/>
        <w:adjustRightInd w:val="0"/>
        <w:spacing w:after="0" w:line="240" w:lineRule="auto"/>
        <w:ind w:firstLineChars="100" w:firstLine="180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18"/>
          <w:szCs w:val="20"/>
        </w:rPr>
        <w:t xml:space="preserve">  </w:t>
      </w:r>
      <w:proofErr w:type="gramStart"/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throw</w:t>
      </w:r>
      <w:proofErr w:type="gram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r w:rsidRPr="00D21E65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DataServiceException</w:t>
      </w:r>
      <w:proofErr w:type="spellEnd"/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(80001, e);</w:t>
      </w:r>
    </w:p>
    <w:p w:rsidR="00A93108" w:rsidRPr="00D21E65" w:rsidRDefault="00A93108" w:rsidP="00A9310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ab/>
        <w:t>}</w:t>
      </w:r>
    </w:p>
    <w:p w:rsidR="00A93108" w:rsidRPr="00D21E65" w:rsidRDefault="00A93108" w:rsidP="00A93108">
      <w:pPr>
        <w:ind w:firstLineChars="200" w:firstLine="360"/>
      </w:pPr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}</w:t>
      </w:r>
    </w:p>
    <w:p w:rsidR="00A93108" w:rsidRPr="00D21E65" w:rsidRDefault="00A93108" w:rsidP="00A93108">
      <w:r w:rsidRPr="00D21E65">
        <w:rPr>
          <w:rFonts w:ascii="Courier New" w:hAnsi="Courier New" w:cs="Courier New"/>
          <w:color w:val="000000"/>
          <w:kern w:val="0"/>
          <w:sz w:val="18"/>
          <w:szCs w:val="20"/>
        </w:rPr>
        <w:t>}</w:t>
      </w:r>
    </w:p>
    <w:p w:rsidR="005C0DCF" w:rsidRDefault="005C0DCF" w:rsidP="003D5B30">
      <w:pPr>
        <w:rPr>
          <w:rFonts w:eastAsiaTheme="minorHAnsi" w:cs="Courier New"/>
          <w:bCs/>
          <w:color w:val="000000"/>
          <w:kern w:val="0"/>
          <w:szCs w:val="20"/>
        </w:rPr>
      </w:pPr>
    </w:p>
    <w:p w:rsidR="00727453" w:rsidRDefault="00727453" w:rsidP="00727453">
      <w:r>
        <w:t>구현된</w:t>
      </w:r>
      <w:r>
        <w:rPr>
          <w:rFonts w:hint="eastAsia"/>
        </w:rPr>
        <w:t xml:space="preserve"> </w:t>
      </w:r>
      <w:r w:rsidR="00ED5907">
        <w:rPr>
          <w:rFonts w:hint="eastAsia"/>
        </w:rPr>
        <w:t xml:space="preserve">서비스 </w:t>
      </w:r>
      <w:r>
        <w:rPr>
          <w:rFonts w:hint="eastAsia"/>
        </w:rPr>
        <w:t>클래스는 다음과 같이 WEB-INF/context-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erviceSubsystemContext.xm</w:t>
      </w:r>
      <w:proofErr w:type="spellEnd"/>
      <w:r>
        <w:rPr>
          <w:rFonts w:hint="eastAsia"/>
        </w:rPr>
        <w:t xml:space="preserve"> </w:t>
      </w:r>
      <w:r w:rsidRPr="00650264">
        <w:rPr>
          <w:rFonts w:hint="eastAsia"/>
        </w:rPr>
        <w:t xml:space="preserve">에 정의하여 사용하게 된다. </w:t>
      </w:r>
      <w:r w:rsidR="001E393C" w:rsidRPr="00650264">
        <w:rPr>
          <w:rFonts w:hint="eastAsia"/>
        </w:rPr>
        <w:t xml:space="preserve">여기에서 주의할 것은 데이터베이스 접근의 경우 반듯이 parent 와 </w:t>
      </w:r>
      <w:r w:rsidR="000B3326" w:rsidRPr="00650264">
        <w:rPr>
          <w:highlight w:val="white"/>
        </w:rPr>
        <w:t>p</w:t>
      </w:r>
      <w:proofErr w:type="gramStart"/>
      <w:r w:rsidR="000B3326" w:rsidRPr="00650264">
        <w:rPr>
          <w:highlight w:val="white"/>
        </w:rPr>
        <w:t>:dataSource</w:t>
      </w:r>
      <w:proofErr w:type="gramEnd"/>
      <w:r w:rsidR="000B3326" w:rsidRPr="00650264">
        <w:rPr>
          <w:highlight w:val="white"/>
        </w:rPr>
        <w:t>-ref</w:t>
      </w:r>
      <w:r w:rsidR="000B3326" w:rsidRPr="00650264">
        <w:rPr>
          <w:rFonts w:hint="eastAsia"/>
        </w:rPr>
        <w:t xml:space="preserve"> </w:t>
      </w:r>
      <w:r w:rsidR="001E393C" w:rsidRPr="00650264">
        <w:rPr>
          <w:rFonts w:hint="eastAsia"/>
        </w:rPr>
        <w:t>속성의 값을 지정해 주어야 한다.</w:t>
      </w:r>
    </w:p>
    <w:p w:rsidR="006167CE" w:rsidRDefault="006167CE" w:rsidP="006167CE"/>
    <w:p w:rsidR="00C27A68" w:rsidRPr="00650264" w:rsidRDefault="006167CE" w:rsidP="006167CE"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20704" behindDoc="1" locked="0" layoutInCell="1" allowOverlap="1" wp14:anchorId="26B61408" wp14:editId="322B2D3B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38" name="한쪽 모서리가 둥근 사각형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8" o:spid="_x0000_s1026" style="position:absolute;left:0;text-align:left;margin-left:-5.5pt;margin-top:.25pt;width:438.75pt;height:18pt;z-index:-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="00847EDC">
        <w:rPr>
          <w:rFonts w:hint="eastAsia"/>
          <w:color w:val="FFFFFF" w:themeColor="background1"/>
        </w:rPr>
        <w:t>WEB-INF/context-</w:t>
      </w:r>
      <w:proofErr w:type="spellStart"/>
      <w:r w:rsidR="00847EDC">
        <w:rPr>
          <w:rFonts w:hint="eastAsia"/>
          <w:color w:val="FFFFFF" w:themeColor="background1"/>
        </w:rPr>
        <w:t>config</w:t>
      </w:r>
      <w:proofErr w:type="spellEnd"/>
      <w:r w:rsidR="00847EDC">
        <w:rPr>
          <w:rFonts w:hint="eastAsia"/>
          <w:color w:val="FFFFFF" w:themeColor="background1"/>
        </w:rPr>
        <w:t>/servicesSubsystemContext.xml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&lt;?xml</w:t>
      </w:r>
      <w:proofErr w:type="gramEnd"/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version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1.0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encoding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UTF-8"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?&gt;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&lt;beans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proofErr w:type="spellStart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</w:t>
      </w:r>
      <w:proofErr w:type="spellEnd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beans"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kern w:val="0"/>
          <w:sz w:val="16"/>
          <w:szCs w:val="20"/>
        </w:rPr>
        <w:tab/>
      </w:r>
      <w:proofErr w:type="spellStart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xsi</w:t>
      </w:r>
      <w:proofErr w:type="spellEnd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w3.org/2001/XMLSchema-instance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proofErr w:type="spellStart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p</w:t>
      </w:r>
      <w:proofErr w:type="spellEnd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p"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kern w:val="0"/>
          <w:sz w:val="16"/>
          <w:szCs w:val="20"/>
        </w:rPr>
        <w:tab/>
      </w:r>
      <w:proofErr w:type="spellStart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c</w:t>
      </w:r>
      <w:proofErr w:type="spellEnd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c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proofErr w:type="spellStart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aop</w:t>
      </w:r>
      <w:proofErr w:type="spellEnd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aop"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kern w:val="0"/>
          <w:sz w:val="16"/>
          <w:szCs w:val="20"/>
        </w:rPr>
        <w:tab/>
      </w:r>
      <w:proofErr w:type="spellStart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jee</w:t>
      </w:r>
      <w:proofErr w:type="spellEnd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jee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proofErr w:type="spellStart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tx</w:t>
      </w:r>
      <w:proofErr w:type="spellEnd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tx"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kern w:val="0"/>
          <w:sz w:val="16"/>
          <w:szCs w:val="20"/>
        </w:rPr>
        <w:tab/>
      </w:r>
      <w:proofErr w:type="spellStart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lang</w:t>
      </w:r>
      <w:proofErr w:type="spellEnd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lang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proofErr w:type="spellStart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mlns:util</w:t>
      </w:r>
      <w:proofErr w:type="spellEnd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util"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kern w:val="0"/>
          <w:sz w:val="16"/>
          <w:szCs w:val="20"/>
        </w:rPr>
        <w:tab/>
      </w:r>
      <w:proofErr w:type="spellStart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xsi:schemaLocation</w:t>
      </w:r>
      <w:proofErr w:type="spellEnd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http://www.springframework.org/schema/beans http://www.springframework.org/schema/beans/spring-beans.xsd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      http://www.springframework.org/schema/aop http://www.springframework.org/schema/aop/spring-aop.xsd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      http://www.springframework.org/schema/jee http://www.springframework.org/schema/jee/spring-jee.xsd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      http://www.springframework.org/schema/tx http://www.springframework.org/schema/tx/spring-tx.xsd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      http://www.springframework.org/schema/lang http://www.springframework.org/schema/lang/spring-lang.xsd</w:t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      http://www.springframework.org/schema/util http://www.springframework.org/schema/util/spring-util.xsd"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&gt;</w:t>
      </w:r>
    </w:p>
    <w:p w:rsidR="005647E2" w:rsidRPr="000B6FCC" w:rsidRDefault="00F1547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D72FE5C" wp14:editId="7F94E5A9">
                <wp:simplePos x="0" y="0"/>
                <wp:positionH relativeFrom="column">
                  <wp:posOffset>-69850</wp:posOffset>
                </wp:positionH>
                <wp:positionV relativeFrom="paragraph">
                  <wp:posOffset>31114</wp:posOffset>
                </wp:positionV>
                <wp:extent cx="5438775" cy="390525"/>
                <wp:effectExtent l="0" t="0" r="28575" b="28575"/>
                <wp:wrapNone/>
                <wp:docPr id="39" name="한쪽 모서리가 둥근 사각형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38775" cy="390525"/>
                        </a:xfrm>
                        <a:prstGeom prst="round1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9" o:spid="_x0000_s1026" style="position:absolute;left:0;text-align:left;margin-left:-5.5pt;margin-top:2.45pt;width:428.25pt;height:30.7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438775,390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" path="m,l5373686,v35948,,65089,29141,65089,65089l5438775,390525,,390525,,xe" filled="f" strokecolor="red" strokeweight="1pt">
                <v:stroke dashstyle="dash"/>
                <v:path arrowok="t" o:connecttype="custom" o:connectlocs="0,0;5373686,0;5438775,65089;5438775,390525;0,390525;0,0" o:connectangles="0,0,0,0,0,0"/>
              </v:shape>
            </w:pict>
          </mc:Fallback>
        </mc:AlternateContent>
      </w:r>
      <w:r w:rsidR="005647E2" w:rsidRPr="000B6FCC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="005647E2" w:rsidRPr="000B6FCC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="005647E2" w:rsidRPr="000B6FCC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E535AB" w:rsidRDefault="005647E2" w:rsidP="00E535AB">
      <w:pPr>
        <w:wordWrap/>
        <w:adjustRightInd w:val="0"/>
        <w:spacing w:after="0" w:line="240" w:lineRule="auto"/>
        <w:ind w:firstLineChars="100" w:firstLine="16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&lt;bean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id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</w:t>
      </w:r>
      <w:proofErr w:type="spellStart"/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dataService</w:t>
      </w:r>
      <w:proofErr w:type="spellEnd"/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class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</w:t>
      </w:r>
      <w:proofErr w:type="spellStart"/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tests.service.impl.DataServiceImpl</w:t>
      </w:r>
      <w:proofErr w:type="spellEnd"/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</w:p>
    <w:p w:rsidR="00F15472" w:rsidRDefault="005647E2" w:rsidP="00E535AB">
      <w:pPr>
        <w:wordWrap/>
        <w:adjustRightInd w:val="0"/>
        <w:spacing w:after="0" w:line="240" w:lineRule="auto"/>
        <w:ind w:firstLineChars="450" w:firstLine="720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proofErr w:type="gramStart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parent</w:t>
      </w:r>
      <w:proofErr w:type="gramEnd"/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</w:t>
      </w:r>
      <w:proofErr w:type="spellStart"/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sqlQuerySupport</w:t>
      </w:r>
      <w:proofErr w:type="spellEnd"/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p:dataSource-ref=</w:t>
      </w:r>
      <w:r w:rsidRPr="000B6FCC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dataSource"</w:t>
      </w:r>
      <w:r w:rsidRPr="000B6FCC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/&gt;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5647E2" w:rsidRPr="000B6FCC" w:rsidRDefault="005647E2" w:rsidP="005647E2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8E6119" w:rsidRPr="000B6FCC" w:rsidRDefault="005647E2" w:rsidP="005647E2">
      <w:pPr>
        <w:rPr>
          <w:sz w:val="18"/>
        </w:rPr>
      </w:pP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>&lt;/beans&gt;</w:t>
      </w:r>
      <w:r w:rsidRPr="000B6FCC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BF3002" w:rsidRPr="00DC5B56" w:rsidRDefault="00BF3002" w:rsidP="003D5B30">
      <w:pPr>
        <w:rPr>
          <w:sz w:val="22"/>
        </w:rPr>
      </w:pPr>
    </w:p>
    <w:p w:rsidR="00BF3002" w:rsidRDefault="00D80E55" w:rsidP="00667BE9">
      <w:proofErr w:type="spellStart"/>
      <w:r>
        <w:rPr>
          <w:rFonts w:hint="eastAsia"/>
        </w:rPr>
        <w:t>SqlQuery</w:t>
      </w:r>
      <w:proofErr w:type="spellEnd"/>
      <w:r>
        <w:rPr>
          <w:rFonts w:hint="eastAsia"/>
        </w:rPr>
        <w:t xml:space="preserve"> </w:t>
      </w:r>
      <w:r>
        <w:t>에</w:t>
      </w:r>
      <w:r>
        <w:rPr>
          <w:rFonts w:hint="eastAsia"/>
        </w:rPr>
        <w:t xml:space="preserve"> 대한 자세한 설명은 </w:t>
      </w:r>
      <w:r w:rsidR="003551C5">
        <w:fldChar w:fldCharType="begin"/>
      </w:r>
      <w:r w:rsidR="003551C5">
        <w:instrText xml:space="preserve"> </w:instrText>
      </w:r>
      <w:r w:rsidR="003551C5">
        <w:rPr>
          <w:rFonts w:hint="eastAsia"/>
        </w:rPr>
        <w:instrText>REF _Ref328050783 \r \h</w:instrText>
      </w:r>
      <w:r w:rsidR="003551C5">
        <w:instrText xml:space="preserve"> </w:instrText>
      </w:r>
      <w:r w:rsidR="003551C5">
        <w:fldChar w:fldCharType="separate"/>
      </w:r>
      <w:r w:rsidR="00CE09D2">
        <w:t>5.1.6</w:t>
      </w:r>
      <w:r w:rsidR="003551C5">
        <w:fldChar w:fldCharType="end"/>
      </w:r>
      <w:r w:rsidR="003551C5">
        <w:rPr>
          <w:rFonts w:hint="eastAsia"/>
        </w:rPr>
        <w:t xml:space="preserve"> </w:t>
      </w:r>
      <w:r>
        <w:rPr>
          <w:rFonts w:hint="eastAsia"/>
        </w:rPr>
        <w:t>을 참조한다.</w:t>
      </w:r>
    </w:p>
    <w:p w:rsidR="00BF3002" w:rsidRPr="00CE09D2" w:rsidRDefault="00BF3002" w:rsidP="003D5B30">
      <w:pPr>
        <w:rPr>
          <w:sz w:val="22"/>
        </w:rPr>
      </w:pPr>
    </w:p>
    <w:p w:rsidR="003D5B30" w:rsidRDefault="003D5B30" w:rsidP="003D5B30">
      <w:pPr>
        <w:widowControl/>
        <w:wordWrap/>
        <w:autoSpaceDE/>
        <w:autoSpaceDN/>
        <w:rPr>
          <w:rFonts w:ascii="Arial" w:eastAsia="굴림" w:hAnsi="Arial" w:cs="Arial"/>
          <w:color w:val="000000"/>
          <w:kern w:val="0"/>
          <w:sz w:val="22"/>
        </w:rPr>
      </w:pPr>
    </w:p>
    <w:p w:rsidR="003D5B30" w:rsidRDefault="003D5B30" w:rsidP="003D5B30"/>
    <w:p w:rsidR="003D5B30" w:rsidRPr="00212196" w:rsidRDefault="003D5B30" w:rsidP="003D5B30"/>
    <w:p w:rsidR="003D5B30" w:rsidRPr="00212196" w:rsidRDefault="003D5B30" w:rsidP="003D5B30"/>
    <w:p w:rsidR="003D5B30" w:rsidRPr="00212196" w:rsidRDefault="003D5B30" w:rsidP="003D5B30"/>
    <w:p w:rsidR="003D5B30" w:rsidRPr="00212196" w:rsidRDefault="003D5B30" w:rsidP="003D5B30"/>
    <w:p w:rsidR="003D5B30" w:rsidRPr="00212196" w:rsidRDefault="003D5B30" w:rsidP="003D5B3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0CE4665" wp14:editId="446F5600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0" name="직사각형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0" o:spid="_x0000_s1026" style="position:absolute;left:0;text-align:left;margin-left:264.55pt;margin-top:.05pt;width:211.85pt;height:9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O5ZTxs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157338" w:rsidRPr="00073CCA" w:rsidRDefault="00157338" w:rsidP="00073CCA">
      <w:pPr>
        <w:pStyle w:val="1"/>
      </w:pPr>
      <w:bookmarkStart w:id="119" w:name="_Toc328140289"/>
      <w:r w:rsidRPr="00073CCA">
        <w:rPr>
          <w:rFonts w:hint="eastAsia"/>
        </w:rPr>
        <w:t>데이터 계층</w:t>
      </w:r>
      <w:bookmarkEnd w:id="119"/>
    </w:p>
    <w:p w:rsidR="00AC20CC" w:rsidRDefault="00AC20CC" w:rsidP="00157338">
      <w:pPr>
        <w:widowControl/>
        <w:wordWrap/>
        <w:autoSpaceDE/>
        <w:autoSpaceDN/>
        <w:sectPr w:rsidR="00AC20CC" w:rsidSect="00010A55">
          <w:type w:val="continuous"/>
          <w:pgSz w:w="11906" w:h="16838"/>
          <w:pgMar w:top="1701" w:right="1440" w:bottom="1440" w:left="1985" w:header="851" w:footer="992" w:gutter="0"/>
          <w:cols w:space="425"/>
          <w:docGrid w:linePitch="360"/>
        </w:sectPr>
      </w:pPr>
    </w:p>
    <w:p w:rsidR="00157338" w:rsidRDefault="00C03F4B" w:rsidP="00157338">
      <w:pPr>
        <w:widowControl/>
        <w:wordWrap/>
        <w:autoSpaceDE/>
        <w:autoSpaceDN/>
      </w:pPr>
      <w:r>
        <w:object w:dxaOrig="4455" w:dyaOrig="3840">
          <v:shape id="_x0000_i1042" type="#_x0000_t75" style="width:215.2pt;height:185.5pt" o:ole="">
            <v:imagedata r:id="rId53" o:title=""/>
          </v:shape>
          <o:OLEObject Type="Embed" ProgID="Visio.Drawing.11" ShapeID="_x0000_i1042" DrawAspect="Content" ObjectID="_1402397944" r:id="rId54"/>
        </w:object>
      </w:r>
    </w:p>
    <w:p w:rsidR="00157338" w:rsidRDefault="00157338" w:rsidP="00157338">
      <w:pPr>
        <w:widowControl/>
        <w:wordWrap/>
        <w:autoSpaceDE/>
        <w:autoSpaceDN/>
      </w:pPr>
    </w:p>
    <w:p w:rsidR="00157338" w:rsidRDefault="00157338" w:rsidP="00157338">
      <w:pPr>
        <w:widowControl/>
        <w:wordWrap/>
        <w:autoSpaceDE/>
        <w:autoSpaceDN/>
      </w:pPr>
    </w:p>
    <w:p w:rsidR="00157338" w:rsidRDefault="00157338" w:rsidP="00157338">
      <w:pPr>
        <w:widowControl/>
        <w:wordWrap/>
        <w:autoSpaceDE/>
        <w:autoSpaceDN/>
      </w:pPr>
    </w:p>
    <w:p w:rsidR="00157338" w:rsidRDefault="00157338" w:rsidP="00157338">
      <w:pPr>
        <w:widowControl/>
        <w:wordWrap/>
        <w:autoSpaceDE/>
        <w:autoSpaceDN/>
      </w:pPr>
    </w:p>
    <w:p w:rsidR="00AC20CC" w:rsidRDefault="00AC20CC" w:rsidP="00157338">
      <w:pPr>
        <w:widowControl/>
        <w:wordWrap/>
        <w:autoSpaceDE/>
        <w:autoSpaceDN/>
      </w:pPr>
    </w:p>
    <w:p w:rsidR="00AC20CC" w:rsidRDefault="00AC20CC" w:rsidP="00157338">
      <w:pPr>
        <w:widowControl/>
        <w:wordWrap/>
        <w:autoSpaceDE/>
        <w:autoSpaceDN/>
      </w:pPr>
    </w:p>
    <w:p w:rsidR="00A62AC1" w:rsidRDefault="00A62AC1" w:rsidP="00157338">
      <w:pPr>
        <w:widowControl/>
        <w:wordWrap/>
        <w:autoSpaceDE/>
        <w:autoSpaceDN/>
      </w:pPr>
    </w:p>
    <w:p w:rsidR="00A62AC1" w:rsidRDefault="00A62AC1" w:rsidP="00157338">
      <w:pPr>
        <w:widowControl/>
        <w:wordWrap/>
        <w:autoSpaceDE/>
        <w:autoSpaceDN/>
      </w:pPr>
    </w:p>
    <w:p w:rsidR="00A62AC1" w:rsidRDefault="00A62AC1" w:rsidP="00157338">
      <w:pPr>
        <w:widowControl/>
        <w:wordWrap/>
        <w:autoSpaceDE/>
        <w:autoSpaceDN/>
      </w:pPr>
    </w:p>
    <w:p w:rsidR="003A1E7F" w:rsidRPr="003A1E7F" w:rsidRDefault="003A1E7F" w:rsidP="003A1E7F">
      <w:pPr>
        <w:pStyle w:val="a7"/>
        <w:widowControl/>
        <w:numPr>
          <w:ilvl w:val="0"/>
          <w:numId w:val="12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1"/>
        <w:rPr>
          <w:rFonts w:asciiTheme="minorEastAsia" w:hAnsiTheme="minorEastAsia" w:cs="굴림"/>
          <w:bCs/>
          <w:vanish/>
          <w:kern w:val="0"/>
          <w:sz w:val="32"/>
          <w:szCs w:val="36"/>
        </w:rPr>
      </w:pPr>
      <w:bookmarkStart w:id="120" w:name="_Toc328050936"/>
      <w:bookmarkStart w:id="121" w:name="_Toc328051156"/>
      <w:bookmarkStart w:id="122" w:name="_Toc328140290"/>
      <w:bookmarkEnd w:id="120"/>
      <w:bookmarkEnd w:id="121"/>
      <w:bookmarkEnd w:id="122"/>
    </w:p>
    <w:p w:rsidR="00A62AC1" w:rsidRDefault="00887893" w:rsidP="00FC04F4">
      <w:pPr>
        <w:pStyle w:val="2"/>
        <w:ind w:leftChars="-423" w:left="2" w:hanging="848"/>
      </w:pPr>
      <w:bookmarkStart w:id="123" w:name="_Toc328140291"/>
      <w:r>
        <w:rPr>
          <w:rFonts w:hint="eastAsia"/>
        </w:rPr>
        <w:t xml:space="preserve">Spring 프레임워크 기반의 </w:t>
      </w:r>
      <w:r w:rsidR="005B239D">
        <w:rPr>
          <w:rFonts w:hint="eastAsia"/>
        </w:rPr>
        <w:t>트랜잭션 관리</w:t>
      </w:r>
      <w:bookmarkEnd w:id="123"/>
    </w:p>
    <w:p w:rsidR="00CE09D2" w:rsidRPr="00CE09D2" w:rsidRDefault="00CE09D2" w:rsidP="00CE09D2">
      <w:pPr>
        <w:pStyle w:val="a7"/>
        <w:widowControl/>
        <w:numPr>
          <w:ilvl w:val="0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124" w:name="_Toc328140292"/>
      <w:bookmarkEnd w:id="124"/>
    </w:p>
    <w:p w:rsidR="00CE09D2" w:rsidRPr="00CE09D2" w:rsidRDefault="00CE09D2" w:rsidP="00CE09D2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125" w:name="_Toc328140293"/>
      <w:bookmarkEnd w:id="125"/>
    </w:p>
    <w:p w:rsidR="00D50A8F" w:rsidRPr="007869DC" w:rsidRDefault="00CF6935" w:rsidP="003A090A">
      <w:pPr>
        <w:pStyle w:val="3"/>
        <w:ind w:leftChars="-423" w:left="0" w:hanging="846"/>
      </w:pPr>
      <w:bookmarkStart w:id="126" w:name="_Toc328140294"/>
      <w:proofErr w:type="spellStart"/>
      <w:r>
        <w:rPr>
          <w:rFonts w:hint="eastAsia"/>
        </w:rPr>
        <w:t>선언형</w:t>
      </w:r>
      <w:proofErr w:type="spellEnd"/>
      <w:r>
        <w:rPr>
          <w:rFonts w:hint="eastAsia"/>
        </w:rPr>
        <w:t xml:space="preserve"> </w:t>
      </w:r>
      <w:r w:rsidR="005E1A4D">
        <w:rPr>
          <w:rFonts w:hint="eastAsia"/>
        </w:rPr>
        <w:t>트랜잭션</w:t>
      </w:r>
      <w:r w:rsidR="00D24AA1">
        <w:rPr>
          <w:rFonts w:hint="eastAsia"/>
        </w:rPr>
        <w:t xml:space="preserve"> 관리</w:t>
      </w:r>
      <w:r w:rsidR="00BB5DE4">
        <w:rPr>
          <w:rFonts w:hint="eastAsia"/>
        </w:rPr>
        <w:t xml:space="preserve"> </w:t>
      </w:r>
      <w:r w:rsidR="005E1A4D">
        <w:rPr>
          <w:rFonts w:hint="eastAsia"/>
        </w:rPr>
        <w:t>(Declarative transaction Management)</w:t>
      </w:r>
      <w:bookmarkEnd w:id="126"/>
    </w:p>
    <w:p w:rsidR="00AF3C7D" w:rsidRDefault="00AF3C7D" w:rsidP="00157338">
      <w:pPr>
        <w:widowControl/>
        <w:wordWrap/>
        <w:autoSpaceDE/>
        <w:autoSpaceDN/>
      </w:pPr>
    </w:p>
    <w:p w:rsidR="008E3779" w:rsidRDefault="00481D4A" w:rsidP="006A3F27">
      <w:pPr>
        <w:pStyle w:val="3"/>
        <w:ind w:leftChars="-423" w:left="0" w:hanging="846"/>
      </w:pPr>
      <w:bookmarkStart w:id="127" w:name="_Toc328140295"/>
      <w:r>
        <w:rPr>
          <w:rFonts w:hint="eastAsia"/>
        </w:rPr>
        <w:t>@</w:t>
      </w:r>
      <w:proofErr w:type="spellStart"/>
      <w:r>
        <w:rPr>
          <w:rFonts w:hint="eastAsia"/>
        </w:rPr>
        <w:t>Tranasctional</w:t>
      </w:r>
      <w:proofErr w:type="spellEnd"/>
      <w:r>
        <w:rPr>
          <w:rFonts w:hint="eastAsia"/>
        </w:rPr>
        <w:t xml:space="preserve"> 사용하기</w:t>
      </w:r>
      <w:bookmarkEnd w:id="127"/>
    </w:p>
    <w:p w:rsidR="004F741C" w:rsidRDefault="004F741C" w:rsidP="00157338">
      <w:pPr>
        <w:widowControl/>
        <w:wordWrap/>
        <w:autoSpaceDE/>
        <w:autoSpaceDN/>
      </w:pPr>
      <w:proofErr w:type="spellStart"/>
      <w:r>
        <w:rPr>
          <w:rFonts w:hint="eastAsia"/>
        </w:rPr>
        <w:t>선언형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트랜젝션</w:t>
      </w:r>
      <w:proofErr w:type="spellEnd"/>
      <w:r>
        <w:rPr>
          <w:rFonts w:hint="eastAsia"/>
        </w:rPr>
        <w:t xml:space="preserve"> 관리 기능을 사용하기 위하여 XML 파일에 트랜잭션 설정을 기술하는 방법 이외에 자바의 Annotation 기능을 사용하여 </w:t>
      </w:r>
      <w:r w:rsidR="00803A89">
        <w:rPr>
          <w:rFonts w:hint="eastAsia"/>
        </w:rPr>
        <w:t>트랜잭션</w:t>
      </w:r>
      <w:r>
        <w:rPr>
          <w:rFonts w:hint="eastAsia"/>
        </w:rPr>
        <w:t xml:space="preserve"> 설정하는 방법이 있다. </w:t>
      </w:r>
    </w:p>
    <w:p w:rsidR="00803A89" w:rsidRDefault="00803A89" w:rsidP="00803A89"/>
    <w:p w:rsidR="004F741C" w:rsidRDefault="00803A89" w:rsidP="00803A89">
      <w:pPr>
        <w:widowControl/>
        <w:wordWrap/>
        <w:autoSpaceDE/>
        <w:autoSpaceDN/>
      </w:pPr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28896" behindDoc="1" locked="0" layoutInCell="1" allowOverlap="1" wp14:anchorId="5CA7A7AA" wp14:editId="26D818C0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3" name="한쪽 모서리가 둥근 사각형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3" o:spid="_x0000_s1026" style="position:absolute;left:0;text-align:left;margin-left:-5.5pt;margin-top:.25pt;width:438.75pt;height:18pt;z-index:-2515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="009F2BD0">
        <w:rPr>
          <w:rFonts w:hint="eastAsia"/>
          <w:color w:val="FFFFFF" w:themeColor="background1"/>
        </w:rPr>
        <w:t>tests.service.impl.DataServiceImpl.java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ackage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tests.service.impl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java.util.List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org.springframework.transaction.annotation.Transactional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tests.service.DataService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tests.service.DataServiceException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architecture.ee.exception.ApplicationException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ort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architecture.ee.spring.jdbc.support.SqlQueryDaoSupport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3748E5" w:rsidRPr="003748E5" w:rsidRDefault="00D0226D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>
        <w:rPr>
          <w:rFonts w:ascii="Courier New" w:hAnsi="Courier New" w:cs="Courier New"/>
          <w:b/>
          <w:bCs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03EE1574" wp14:editId="5FB9A562">
                <wp:simplePos x="0" y="0"/>
                <wp:positionH relativeFrom="column">
                  <wp:posOffset>-146050</wp:posOffset>
                </wp:positionH>
                <wp:positionV relativeFrom="paragraph">
                  <wp:posOffset>40640</wp:posOffset>
                </wp:positionV>
                <wp:extent cx="5810250" cy="390525"/>
                <wp:effectExtent l="0" t="0" r="19050" b="28575"/>
                <wp:wrapNone/>
                <wp:docPr id="4" name="한쪽 모서리가 둥근 사각형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10250" cy="390525"/>
                        </a:xfrm>
                        <a:prstGeom prst="round1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4" o:spid="_x0000_s1026" style="position:absolute;left:0;text-align:left;margin-left:-11.5pt;margin-top:3.2pt;width:457.5pt;height:30.7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810250,390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" path="m,l5745161,v35948,,65089,29141,65089,65089l5810250,390525,,390525,,xe" filled="f" strokecolor="red" strokeweight="1pt">
                <v:stroke dashstyle="dash"/>
                <v:path arrowok="t" o:connecttype="custom" o:connectlocs="0,0;5745161,0;5810250,65089;5810250,390525;0,390525;0,0" o:connectangles="0,0,0,0,0,0"/>
              </v:shape>
            </w:pict>
          </mc:Fallback>
        </mc:AlternateContent>
      </w:r>
    </w:p>
    <w:p w:rsidR="003748E5" w:rsidRPr="00BB6127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b/>
          <w:kern w:val="0"/>
          <w:sz w:val="16"/>
          <w:szCs w:val="20"/>
        </w:rPr>
      </w:pPr>
      <w:r w:rsidRPr="00BB6127">
        <w:rPr>
          <w:rFonts w:ascii="Courier New" w:hAnsi="Courier New" w:cs="Courier New"/>
          <w:b/>
          <w:color w:val="696969"/>
          <w:kern w:val="0"/>
          <w:sz w:val="16"/>
          <w:szCs w:val="20"/>
        </w:rPr>
        <w:t>@Transactional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ublic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lass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DataServiceImpl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extends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SqlQueryDaoSupport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implements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DataService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ublic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List&lt;String&gt; getTablenames2()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hrows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DataServiceException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// </w:t>
      </w:r>
      <w:proofErr w:type="gramStart"/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80001 :</w:t>
      </w:r>
      <w:proofErr w:type="gramEnd"/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테이블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이름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조회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오류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ry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>String statement = "ICAP.SELECT_ALL_TABLE_NAMES";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return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getSqlQuery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().list(statement,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String.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lass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)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 xml:space="preserve">}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atch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(Exception e)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hrow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new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DataServiceException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(80001, e)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>}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>}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public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List&lt;String&gt;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getTablenames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()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hrows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ApplicationException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// </w:t>
      </w:r>
      <w:proofErr w:type="gramStart"/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80001 :</w:t>
      </w:r>
      <w:proofErr w:type="gramEnd"/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테이블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이름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조회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>오류</w:t>
      </w:r>
      <w:r w:rsidRPr="003748E5">
        <w:rPr>
          <w:rFonts w:ascii="Courier New" w:hAnsi="Courier New" w:cs="Courier New"/>
          <w:color w:val="3399FF"/>
          <w:kern w:val="0"/>
          <w:sz w:val="16"/>
          <w:szCs w:val="20"/>
        </w:rPr>
        <w:t xml:space="preserve"> 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ry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>String statement = "ICAP.SELECT_ALL_TABLE_NAMES";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return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getSqlQuery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().list(statement,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String.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lass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)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 xml:space="preserve">}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catch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(Exception e) {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proofErr w:type="gramStart"/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throw</w:t>
      </w:r>
      <w:proofErr w:type="gram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r w:rsidRPr="003748E5">
        <w:rPr>
          <w:rFonts w:ascii="Courier New" w:hAnsi="Courier New" w:cs="Courier New"/>
          <w:b/>
          <w:bCs/>
          <w:color w:val="000000"/>
          <w:kern w:val="0"/>
          <w:sz w:val="16"/>
          <w:szCs w:val="20"/>
        </w:rPr>
        <w:t>new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</w:t>
      </w:r>
      <w:proofErr w:type="spellStart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ApplicationException</w:t>
      </w:r>
      <w:proofErr w:type="spellEnd"/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(80001, e);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>}</w:t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  <w:t>}</w:t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ab/>
      </w:r>
    </w:p>
    <w:p w:rsidR="003748E5" w:rsidRPr="003748E5" w:rsidRDefault="003748E5" w:rsidP="003748E5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3748E5">
        <w:rPr>
          <w:rFonts w:ascii="Courier New" w:hAnsi="Courier New" w:cs="Courier New"/>
          <w:color w:val="000000"/>
          <w:kern w:val="0"/>
          <w:sz w:val="16"/>
          <w:szCs w:val="20"/>
        </w:rPr>
        <w:t>}</w:t>
      </w:r>
    </w:p>
    <w:p w:rsidR="004F741C" w:rsidRDefault="004F741C" w:rsidP="00157338">
      <w:pPr>
        <w:widowControl/>
        <w:wordWrap/>
        <w:autoSpaceDE/>
        <w:autoSpaceDN/>
      </w:pPr>
    </w:p>
    <w:p w:rsidR="000042B1" w:rsidRDefault="000042B1" w:rsidP="00157338">
      <w:pPr>
        <w:widowControl/>
        <w:wordWrap/>
        <w:autoSpaceDE/>
        <w:autoSpaceDN/>
      </w:pPr>
    </w:p>
    <w:p w:rsidR="006B0C4F" w:rsidRDefault="004E7386" w:rsidP="002E4657">
      <w:pPr>
        <w:pStyle w:val="2"/>
        <w:ind w:leftChars="-423" w:left="2" w:hanging="848"/>
      </w:pPr>
      <w:bookmarkStart w:id="128" w:name="_Toc328140296"/>
      <w:proofErr w:type="spellStart"/>
      <w:r>
        <w:rPr>
          <w:rFonts w:hint="eastAsia"/>
        </w:rPr>
        <w:lastRenderedPageBreak/>
        <w:t>SqlQuery</w:t>
      </w:r>
      <w:bookmarkEnd w:id="128"/>
      <w:proofErr w:type="spellEnd"/>
    </w:p>
    <w:p w:rsidR="004D6A16" w:rsidRPr="004D6A16" w:rsidRDefault="004D6A16" w:rsidP="004D6A16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/>
          <w:bCs/>
          <w:vanish/>
          <w:kern w:val="0"/>
          <w:sz w:val="27"/>
          <w:szCs w:val="27"/>
        </w:rPr>
      </w:pPr>
      <w:bookmarkStart w:id="129" w:name="_Toc328140297"/>
      <w:bookmarkStart w:id="130" w:name="_Ref328050783"/>
      <w:bookmarkEnd w:id="129"/>
    </w:p>
    <w:p w:rsidR="00A62AC1" w:rsidRPr="006B0C4F" w:rsidRDefault="00F41F95" w:rsidP="005836EB">
      <w:pPr>
        <w:pStyle w:val="3"/>
        <w:ind w:leftChars="-423" w:left="0" w:hanging="846"/>
      </w:pPr>
      <w:bookmarkStart w:id="131" w:name="_Toc328140298"/>
      <w:proofErr w:type="spellStart"/>
      <w:r>
        <w:rPr>
          <w:rFonts w:hint="eastAsia"/>
        </w:rPr>
        <w:t>SqlQuery</w:t>
      </w:r>
      <w:bookmarkEnd w:id="130"/>
      <w:proofErr w:type="spellEnd"/>
      <w:r w:rsidR="008D3CA2">
        <w:rPr>
          <w:rFonts w:hint="eastAsia"/>
        </w:rPr>
        <w:t xml:space="preserve"> 소개</w:t>
      </w:r>
      <w:bookmarkEnd w:id="131"/>
    </w:p>
    <w:p w:rsidR="000133CD" w:rsidRDefault="000133CD" w:rsidP="00721DA5">
      <w:proofErr w:type="spellStart"/>
      <w:r w:rsidRPr="003B38FA">
        <w:rPr>
          <w:rFonts w:hint="eastAsia"/>
        </w:rPr>
        <w:t>SqlQuery</w:t>
      </w:r>
      <w:proofErr w:type="spellEnd"/>
      <w:r w:rsidRPr="003B38FA">
        <w:rPr>
          <w:rFonts w:hint="eastAsia"/>
        </w:rPr>
        <w:t xml:space="preserve"> </w:t>
      </w:r>
      <w:r w:rsidR="00BB5C53">
        <w:rPr>
          <w:rFonts w:hint="eastAsia"/>
        </w:rPr>
        <w:t>컴포넌트</w:t>
      </w:r>
      <w:r w:rsidR="00BB5C53" w:rsidRPr="003B38FA">
        <w:rPr>
          <w:rFonts w:hint="eastAsia"/>
        </w:rPr>
        <w:t>는</w:t>
      </w:r>
      <w:r w:rsidRPr="003B38FA">
        <w:rPr>
          <w:rFonts w:hint="eastAsia"/>
        </w:rPr>
        <w:t xml:space="preserve"> 소스 코드와 SQL(structured query language)을 분리하여 전통적 JDBC 프로그래밍의 생산성 및 유지보수성을 개선하였다. </w:t>
      </w:r>
    </w:p>
    <w:p w:rsidR="000133CD" w:rsidRDefault="000133CD" w:rsidP="00721DA5"/>
    <w:p w:rsidR="00D360B4" w:rsidRDefault="00D360B4" w:rsidP="00721DA5">
      <w:r>
        <w:object w:dxaOrig="13933" w:dyaOrig="6893">
          <v:shape id="_x0000_i1043" type="#_x0000_t75" style="width:423.4pt;height:209.75pt" o:ole="">
            <v:imagedata r:id="rId55" o:title=""/>
          </v:shape>
          <o:OLEObject Type="Embed" ProgID="Visio.Drawing.11" ShapeID="_x0000_i1043" DrawAspect="Content" ObjectID="_1402397945" r:id="rId56"/>
        </w:object>
      </w:r>
    </w:p>
    <w:p w:rsidR="00D360B4" w:rsidRPr="001255B9" w:rsidRDefault="00D360B4" w:rsidP="00721DA5"/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>SQL(Structured query language)들을</w:t>
      </w:r>
      <w:r w:rsidRPr="006545DB">
        <w:t xml:space="preserve"> XML</w:t>
      </w:r>
      <w:r w:rsidRPr="006545DB">
        <w:rPr>
          <w:rFonts w:hint="eastAsia"/>
        </w:rPr>
        <w:t>(Extensible Markup Language) 형식으로 관리하여 소스 코드와 SQL을 분리하여 개발하는 것을 지원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>XML 파일 </w:t>
      </w:r>
      <w:proofErr w:type="spellStart"/>
      <w:r w:rsidRPr="006545DB">
        <w:rPr>
          <w:rFonts w:hint="eastAsia"/>
        </w:rPr>
        <w:t>디플로이</w:t>
      </w:r>
      <w:proofErr w:type="spellEnd"/>
      <w:r w:rsidRPr="006545DB">
        <w:rPr>
          <w:rFonts w:hint="eastAsia"/>
        </w:rPr>
        <w:t xml:space="preserve"> </w:t>
      </w:r>
      <w:r>
        <w:rPr>
          <w:rFonts w:hint="eastAsia"/>
        </w:rPr>
        <w:t>성능</w:t>
      </w:r>
      <w:r w:rsidRPr="006545DB">
        <w:rPr>
          <w:rFonts w:hint="eastAsia"/>
        </w:rPr>
        <w:t> 개선</w:t>
      </w:r>
      <w:r>
        <w:rPr>
          <w:rFonts w:hint="eastAsia"/>
        </w:rPr>
        <w:t>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>SQL 상의 기법을 사용하지 않고 특정 범위 내의 쿼리 결과조회 지원. (예를 들면 조회 결과 중 처음 1000 번째 부터 2000 째 까지 형식으로)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ED64D5">
        <w:rPr>
          <w:rFonts w:hint="eastAsia"/>
          <w:u w:val="single"/>
        </w:rPr>
        <w:t>대용량 데이터 Update, Insert, Delete 작업을 위한 Batch 작업 지원</w:t>
      </w:r>
      <w:r w:rsidRPr="006545DB">
        <w:rPr>
          <w:rFonts w:hint="eastAsia"/>
        </w:rPr>
        <w:t>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>SQL들이 정의된 XML 파일들은 로컬 디스크를 포함하여 HTTP, HTTPS, FTP, FTPS, RAM 등 여러 파일 시스템 지원한다.  추가로</w:t>
      </w:r>
      <w:r w:rsidRPr="006545DB">
        <w:t xml:space="preserve"> JAR</w:t>
      </w:r>
      <w:r w:rsidRPr="006545DB">
        <w:rPr>
          <w:rFonts w:hint="eastAsia"/>
        </w:rPr>
        <w:t>, ZIP</w:t>
      </w:r>
      <w:proofErr w:type="gramStart"/>
      <w:r w:rsidRPr="006545DB">
        <w:rPr>
          <w:rFonts w:hint="eastAsia"/>
        </w:rPr>
        <w:t>,  TGZ</w:t>
      </w:r>
      <w:proofErr w:type="gramEnd"/>
      <w:r w:rsidRPr="006545DB">
        <w:rPr>
          <w:rFonts w:hint="eastAsia"/>
        </w:rPr>
        <w:t>, TBZ2,  GZIP, BZIP2 압축 파일들을 지원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proofErr w:type="spellStart"/>
      <w:r w:rsidRPr="006545DB">
        <w:rPr>
          <w:rFonts w:hint="eastAsia"/>
        </w:rPr>
        <w:t>파라메터</w:t>
      </w:r>
      <w:proofErr w:type="spellEnd"/>
      <w:r w:rsidRPr="006545DB">
        <w:rPr>
          <w:rFonts w:hint="eastAsia"/>
        </w:rPr>
        <w:t xml:space="preserve"> 또는 임의로 주어진 값에 따라 동적으로 여러 형태의 쿼리를 생성을 지원한다. 템플릿 언어 기술을 사용하여 강력한 </w:t>
      </w:r>
      <w:r>
        <w:rPr>
          <w:rFonts w:hint="eastAsia"/>
        </w:rPr>
        <w:t>동적</w:t>
      </w:r>
      <w:r w:rsidRPr="00ED64D5">
        <w:rPr>
          <w:rFonts w:hint="eastAsia"/>
          <w:u w:val="single"/>
        </w:rPr>
        <w:t xml:space="preserve"> 쿼리 지원</w:t>
      </w:r>
      <w:r w:rsidRPr="006545DB">
        <w:rPr>
          <w:rFonts w:hint="eastAsia"/>
        </w:rPr>
        <w:t>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lastRenderedPageBreak/>
        <w:t xml:space="preserve">SQL 을 실행할 때, </w:t>
      </w:r>
      <w:r w:rsidRPr="00ED64D5">
        <w:rPr>
          <w:rFonts w:hint="eastAsia"/>
          <w:u w:val="single"/>
        </w:rPr>
        <w:t>스크립트 모드를 지원</w:t>
      </w:r>
      <w:r w:rsidRPr="006545DB">
        <w:rPr>
          <w:rFonts w:hint="eastAsia"/>
        </w:rPr>
        <w:t>. (여러 쿼리를 한꺼번에 실행할 수 있다. 테이블 생성 및 데이터 입력 작업이 가능)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>새로운</w:t>
      </w:r>
      <w:r>
        <w:rPr>
          <w:rFonts w:hint="eastAsia"/>
        </w:rPr>
        <w:t xml:space="preserve"> </w:t>
      </w:r>
      <w:r>
        <w:t>데이터</w:t>
      </w:r>
      <w:r>
        <w:rPr>
          <w:rFonts w:hint="eastAsia"/>
        </w:rPr>
        <w:t>타입</w:t>
      </w:r>
      <w:r w:rsidRPr="006545DB">
        <w:rPr>
          <w:rFonts w:hint="eastAsia"/>
        </w:rPr>
        <w:t> </w:t>
      </w:r>
      <w:proofErr w:type="spellStart"/>
      <w:r w:rsidRPr="00ED64D5">
        <w:rPr>
          <w:rFonts w:hint="eastAsia"/>
          <w:u w:val="single"/>
        </w:rPr>
        <w:t>Recordset</w:t>
      </w:r>
      <w:proofErr w:type="spellEnd"/>
      <w:r w:rsidRPr="00ED64D5">
        <w:rPr>
          <w:rFonts w:hint="eastAsia"/>
          <w:u w:val="single"/>
        </w:rPr>
        <w:t xml:space="preserve"> 추가</w:t>
      </w:r>
      <w:r w:rsidRPr="006545DB">
        <w:rPr>
          <w:rFonts w:hint="eastAsia"/>
        </w:rPr>
        <w:t>.</w:t>
      </w:r>
    </w:p>
    <w:p w:rsidR="000133CD" w:rsidRPr="00ED64D5" w:rsidRDefault="000133CD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r w:rsidRPr="006545DB">
        <w:rPr>
          <w:rFonts w:hint="eastAsia"/>
        </w:rPr>
        <w:t xml:space="preserve">보다 손쉬운 데이터베이스 작업을 지원하기 위하여 </w:t>
      </w:r>
      <w:proofErr w:type="spellStart"/>
      <w:r w:rsidRPr="006545DB">
        <w:rPr>
          <w:rFonts w:hint="eastAsia"/>
        </w:rPr>
        <w:t>SqlQueryClient</w:t>
      </w:r>
      <w:proofErr w:type="spellEnd"/>
      <w:r w:rsidRPr="006545DB">
        <w:rPr>
          <w:rFonts w:hint="eastAsia"/>
        </w:rPr>
        <w:t xml:space="preserve"> 제공.</w:t>
      </w:r>
    </w:p>
    <w:p w:rsidR="000133CD" w:rsidRPr="00ED64D5" w:rsidRDefault="007C6E25" w:rsidP="00ED64D5">
      <w:pPr>
        <w:pStyle w:val="a7"/>
        <w:numPr>
          <w:ilvl w:val="0"/>
          <w:numId w:val="20"/>
        </w:numPr>
        <w:ind w:leftChars="0"/>
        <w:rPr>
          <w:rFonts w:ascii="Arial" w:eastAsia="굴림" w:hAnsi="Arial"/>
        </w:rPr>
      </w:pPr>
      <w:hyperlink r:id="rId57" w:history="1">
        <w:r w:rsidR="000133CD" w:rsidRPr="00ED64D5">
          <w:rPr>
            <w:rFonts w:hint="eastAsia"/>
            <w:color w:val="000099"/>
            <w:u w:val="single"/>
          </w:rPr>
          <w:t>Core J2EE 패턴</w:t>
        </w:r>
      </w:hyperlink>
      <w:r w:rsidR="000133CD" w:rsidRPr="006545DB">
        <w:rPr>
          <w:rFonts w:hint="eastAsia"/>
        </w:rPr>
        <w:t>에서 소개하는 DAO(Data Access Object) 디자인 패턴 지원.</w:t>
      </w:r>
    </w:p>
    <w:p w:rsidR="00A62AC1" w:rsidRDefault="00A62AC1" w:rsidP="00157338">
      <w:pPr>
        <w:widowControl/>
        <w:wordWrap/>
        <w:autoSpaceDE/>
        <w:autoSpaceDN/>
      </w:pPr>
    </w:p>
    <w:p w:rsidR="00CC1B32" w:rsidRDefault="00257FC4" w:rsidP="00132B4C">
      <w:pPr>
        <w:pStyle w:val="3"/>
        <w:ind w:leftChars="-423" w:left="0" w:hanging="846"/>
      </w:pPr>
      <w:bookmarkStart w:id="132" w:name="_Toc328140299"/>
      <w:r>
        <w:rPr>
          <w:rFonts w:hint="eastAsia"/>
        </w:rPr>
        <w:t>쿼리 XML</w:t>
      </w:r>
      <w:bookmarkEnd w:id="132"/>
    </w:p>
    <w:p w:rsidR="0007494E" w:rsidRDefault="00745AB1" w:rsidP="00157338">
      <w:pPr>
        <w:widowControl/>
        <w:wordWrap/>
        <w:autoSpaceDE/>
        <w:autoSpaceDN/>
      </w:pPr>
      <w:proofErr w:type="spellStart"/>
      <w:r>
        <w:rPr>
          <w:rFonts w:hint="eastAsia"/>
        </w:rPr>
        <w:t>SqlQuery</w:t>
      </w:r>
      <w:proofErr w:type="spellEnd"/>
      <w:r>
        <w:rPr>
          <w:rFonts w:hint="eastAsia"/>
        </w:rPr>
        <w:t xml:space="preserve"> </w:t>
      </w:r>
      <w:r>
        <w:t>에서</w:t>
      </w:r>
      <w:r>
        <w:rPr>
          <w:rFonts w:hint="eastAsia"/>
        </w:rPr>
        <w:t xml:space="preserve"> 사용하는 SQL </w:t>
      </w:r>
      <w:r w:rsidR="00732D7F">
        <w:rPr>
          <w:rFonts w:hint="eastAsia"/>
        </w:rPr>
        <w:t>들이 정의되어 있는</w:t>
      </w:r>
      <w:r w:rsidR="00EE05EF">
        <w:rPr>
          <w:rFonts w:hint="eastAsia"/>
        </w:rPr>
        <w:t xml:space="preserve"> XML 파일은 다음과 같은 규칙을 따른다.</w:t>
      </w:r>
    </w:p>
    <w:p w:rsidR="00241E0D" w:rsidRDefault="00241E0D" w:rsidP="00241E0D"/>
    <w:p w:rsidR="00C92A6C" w:rsidRDefault="00241E0D" w:rsidP="00241E0D">
      <w:pPr>
        <w:widowControl/>
        <w:wordWrap/>
        <w:autoSpaceDE/>
        <w:autoSpaceDN/>
      </w:pPr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32992" behindDoc="1" locked="0" layoutInCell="1" allowOverlap="1" wp14:anchorId="31083BBA" wp14:editId="23E80B57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5" name="한쪽 모서리가 둥근 사각형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5" o:spid="_x0000_s1026" style="position:absolute;left:0;text-align:left;margin-left:-5.5pt;margin-top:.25pt;width:438.75pt;height:18pt;z-index:-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proofErr w:type="gramStart"/>
      <w:r w:rsidR="004A0884">
        <w:rPr>
          <w:rFonts w:hint="eastAsia"/>
          <w:color w:val="FFFFFF" w:themeColor="background1"/>
        </w:rPr>
        <w:t>custom-sqlset.xml</w:t>
      </w:r>
      <w:proofErr w:type="gramEnd"/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proofErr w:type="gramStart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&lt;?xml</w:t>
      </w:r>
      <w:proofErr w:type="gramEnd"/>
      <w:r w:rsidRPr="00FB1253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version=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1.0"</w:t>
      </w:r>
      <w:r w:rsidRPr="00FB1253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encoding=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UTF-8"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?&gt;</w:t>
      </w:r>
    </w:p>
    <w:p w:rsid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&lt;</w:t>
      </w:r>
      <w:proofErr w:type="spellStart"/>
      <w:proofErr w:type="gramStart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sqlset</w:t>
      </w:r>
      <w:proofErr w:type="spellEnd"/>
      <w:proofErr w:type="gramEnd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&gt;</w:t>
      </w:r>
    </w:p>
    <w:p w:rsidR="00735538" w:rsidRPr="00FB1253" w:rsidRDefault="00735538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   &lt;</w:t>
      </w:r>
      <w:proofErr w:type="gramStart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name&gt;</w:t>
      </w:r>
      <w:proofErr w:type="gramEnd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FRAMEWORK_V2&lt;/name&gt;</w:t>
      </w: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   &lt;</w:t>
      </w:r>
      <w:proofErr w:type="gramStart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description&gt;</w:t>
      </w:r>
      <w:proofErr w:type="gramEnd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Queries for COMMON&lt;/description&gt;</w:t>
      </w:r>
    </w:p>
    <w:p w:rsidR="00C92A6C" w:rsidRPr="00FB1253" w:rsidRDefault="00FB1253" w:rsidP="00FB1253">
      <w:pPr>
        <w:widowControl/>
        <w:wordWrap/>
        <w:autoSpaceDE/>
        <w:autoSpaceDN/>
        <w:rPr>
          <w:sz w:val="16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   &lt;</w:t>
      </w:r>
      <w:proofErr w:type="gramStart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version</w:t>
      </w:r>
      <w:proofErr w:type="gramEnd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&gt;&lt;/version&gt;</w:t>
      </w:r>
    </w:p>
    <w:p w:rsid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ab/>
        <w:t>&lt;</w:t>
      </w:r>
      <w:proofErr w:type="spellStart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sql</w:t>
      </w:r>
      <w:proofErr w:type="spellEnd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-query</w:t>
      </w:r>
      <w:r w:rsidRPr="00FB1253">
        <w:rPr>
          <w:rFonts w:ascii="Courier New" w:hAnsi="Courier New" w:cs="Courier New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name=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SELECT_ALL_LOCALIZED_PROPERTY"</w:t>
      </w:r>
      <w:r w:rsidRPr="00FB1253">
        <w:rPr>
          <w:rFonts w:ascii="Courier New" w:hAnsi="Courier New" w:cs="Courier New"/>
          <w:kern w:val="0"/>
          <w:sz w:val="16"/>
          <w:szCs w:val="20"/>
        </w:rPr>
        <w:t xml:space="preserve"> </w:t>
      </w:r>
    </w:p>
    <w:p w:rsidR="00FB1253" w:rsidRPr="00FB1253" w:rsidRDefault="00FB1253" w:rsidP="00FB1253">
      <w:pPr>
        <w:wordWrap/>
        <w:adjustRightInd w:val="0"/>
        <w:spacing w:after="0" w:line="240" w:lineRule="auto"/>
        <w:ind w:firstLineChars="1150" w:firstLine="1840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description=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전체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다국어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지원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</w:t>
      </w:r>
      <w:proofErr w:type="spellStart"/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프로퍼티</w:t>
      </w:r>
      <w:proofErr w:type="spellEnd"/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 xml:space="preserve"> 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값</w:t>
      </w:r>
      <w:r w:rsidRPr="00FB1253">
        <w:rPr>
          <w:rFonts w:ascii="Courier New" w:hAnsi="Courier New" w:cs="Courier New"/>
          <w:i/>
          <w:iCs/>
          <w:color w:val="000000"/>
          <w:kern w:val="0"/>
          <w:sz w:val="16"/>
          <w:szCs w:val="20"/>
        </w:rPr>
        <w:t>"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&gt;&lt;</w:t>
      </w:r>
      <w:proofErr w:type="gramStart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![</w:t>
      </w:r>
      <w:proofErr w:type="gramEnd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CDATA[</w:t>
      </w: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ab/>
        <w:t xml:space="preserve">SELECT </w:t>
      </w: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ab/>
        <w:t xml:space="preserve">    PROPERTY_NAME, </w:t>
      </w: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ab/>
        <w:t xml:space="preserve">    PROPERTY_VALUE, </w:t>
      </w:r>
    </w:p>
    <w:p w:rsidR="00FB1253" w:rsidRP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ab/>
        <w:t xml:space="preserve">    LOCALE_CODE </w:t>
      </w:r>
    </w:p>
    <w:p w:rsidR="00FB1253" w:rsidRDefault="00FB1253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kern w:val="0"/>
          <w:sz w:val="16"/>
          <w:szCs w:val="20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ab/>
        <w:t>FROM V2_LOCALIZED_PROPERTIES</w:t>
      </w:r>
    </w:p>
    <w:p w:rsidR="00735538" w:rsidRPr="00FB1253" w:rsidRDefault="00735538" w:rsidP="00FB1253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6"/>
          <w:szCs w:val="20"/>
        </w:rPr>
      </w:pPr>
    </w:p>
    <w:p w:rsidR="00C92A6C" w:rsidRPr="00FB1253" w:rsidRDefault="00FB1253" w:rsidP="00FB1253">
      <w:pPr>
        <w:widowControl/>
        <w:wordWrap/>
        <w:autoSpaceDE/>
        <w:autoSpaceDN/>
        <w:rPr>
          <w:sz w:val="16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 </w:t>
      </w:r>
      <w:r w:rsidR="00735538">
        <w:rPr>
          <w:rFonts w:ascii="Courier New" w:hAnsi="Courier New" w:cs="Courier New" w:hint="eastAsia"/>
          <w:color w:val="000000"/>
          <w:kern w:val="0"/>
          <w:sz w:val="16"/>
          <w:szCs w:val="20"/>
        </w:rPr>
        <w:t xml:space="preserve">      </w:t>
      </w:r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 xml:space="preserve">  ]]&gt;&lt;/</w:t>
      </w:r>
      <w:proofErr w:type="spellStart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sql</w:t>
      </w:r>
      <w:proofErr w:type="spellEnd"/>
      <w:r w:rsidRPr="00FB1253">
        <w:rPr>
          <w:rFonts w:ascii="Courier New" w:hAnsi="Courier New" w:cs="Courier New"/>
          <w:color w:val="000000"/>
          <w:kern w:val="0"/>
          <w:sz w:val="16"/>
          <w:szCs w:val="20"/>
        </w:rPr>
        <w:t>-query&gt;</w:t>
      </w:r>
    </w:p>
    <w:p w:rsidR="00C92A6C" w:rsidRPr="00FB1253" w:rsidRDefault="00FB1253" w:rsidP="00157338">
      <w:pPr>
        <w:widowControl/>
        <w:wordWrap/>
        <w:autoSpaceDE/>
        <w:autoSpaceDN/>
        <w:rPr>
          <w:sz w:val="16"/>
        </w:rPr>
      </w:pPr>
      <w:r w:rsidRPr="00FB1253">
        <w:rPr>
          <w:rFonts w:ascii="Courier New" w:hAnsi="Courier New" w:cs="Courier New"/>
          <w:color w:val="000000"/>
          <w:kern w:val="0"/>
          <w:sz w:val="16"/>
          <w:szCs w:val="20"/>
          <w:highlight w:val="white"/>
        </w:rPr>
        <w:t>&lt;/</w:t>
      </w:r>
      <w:proofErr w:type="spellStart"/>
      <w:r w:rsidRPr="00FB1253">
        <w:rPr>
          <w:rFonts w:ascii="Courier New" w:hAnsi="Courier New" w:cs="Courier New"/>
          <w:color w:val="000000"/>
          <w:kern w:val="0"/>
          <w:sz w:val="16"/>
          <w:szCs w:val="20"/>
          <w:highlight w:val="lightGray"/>
        </w:rPr>
        <w:t>sqlset</w:t>
      </w:r>
      <w:proofErr w:type="spellEnd"/>
      <w:r w:rsidRPr="00FB1253">
        <w:rPr>
          <w:rFonts w:ascii="Courier New" w:hAnsi="Courier New" w:cs="Courier New"/>
          <w:color w:val="000000"/>
          <w:kern w:val="0"/>
          <w:sz w:val="16"/>
          <w:szCs w:val="20"/>
          <w:highlight w:val="white"/>
        </w:rPr>
        <w:t>&gt;</w:t>
      </w:r>
    </w:p>
    <w:p w:rsidR="00C92A6C" w:rsidRDefault="00C92A6C" w:rsidP="00157338">
      <w:pPr>
        <w:widowControl/>
        <w:wordWrap/>
        <w:autoSpaceDE/>
        <w:autoSpaceDN/>
      </w:pPr>
    </w:p>
    <w:p w:rsidR="00FE03A6" w:rsidRPr="00CC0207" w:rsidRDefault="00FE1323" w:rsidP="00157338">
      <w:pPr>
        <w:widowControl/>
        <w:wordWrap/>
        <w:autoSpaceDE/>
        <w:autoSpaceDN/>
      </w:pPr>
      <w:r>
        <w:rPr>
          <w:rFonts w:hint="eastAsia"/>
        </w:rPr>
        <w:t xml:space="preserve">custom-sqlset.xml </w:t>
      </w:r>
      <w:r>
        <w:t>파일에</w:t>
      </w:r>
      <w:r>
        <w:rPr>
          <w:rFonts w:hint="eastAsia"/>
        </w:rPr>
        <w:t xml:space="preserve"> 정의된 SQL들은 name </w:t>
      </w:r>
      <w:proofErr w:type="spellStart"/>
      <w:r>
        <w:rPr>
          <w:rFonts w:hint="eastAsia"/>
        </w:rPr>
        <w:t>노드</w:t>
      </w:r>
      <w:proofErr w:type="spellEnd"/>
      <w:r>
        <w:rPr>
          <w:rFonts w:hint="eastAsia"/>
        </w:rPr>
        <w:t xml:space="preserve"> 값 </w:t>
      </w:r>
      <w:r>
        <w:t>“</w:t>
      </w:r>
      <w:r>
        <w:rPr>
          <w:rFonts w:hint="eastAsia"/>
        </w:rPr>
        <w:t>FRAMEWORK_V2</w:t>
      </w:r>
      <w:r>
        <w:t>”</w:t>
      </w:r>
      <w:r>
        <w:rPr>
          <w:rFonts w:hint="eastAsia"/>
        </w:rPr>
        <w:t xml:space="preserve"> </w:t>
      </w:r>
      <w:r>
        <w:t>그룹</w:t>
      </w:r>
      <w:r>
        <w:rPr>
          <w:rFonts w:hint="eastAsia"/>
        </w:rPr>
        <w:t>으로 등록</w:t>
      </w:r>
      <w:r w:rsidR="00DB5C3E">
        <w:rPr>
          <w:rFonts w:hint="eastAsia"/>
        </w:rPr>
        <w:t xml:space="preserve"> </w:t>
      </w:r>
      <w:r>
        <w:rPr>
          <w:rFonts w:hint="eastAsia"/>
        </w:rPr>
        <w:t>된다.</w:t>
      </w:r>
      <w:r w:rsidR="00CC0207">
        <w:rPr>
          <w:rFonts w:hint="eastAsia"/>
        </w:rPr>
        <w:t xml:space="preserve"> 주의할 것은 name </w:t>
      </w:r>
      <w:proofErr w:type="spellStart"/>
      <w:r w:rsidR="00CC0207">
        <w:rPr>
          <w:rFonts w:hint="eastAsia"/>
        </w:rPr>
        <w:t>노드</w:t>
      </w:r>
      <w:proofErr w:type="spellEnd"/>
      <w:r w:rsidR="00CC0207">
        <w:rPr>
          <w:rFonts w:hint="eastAsia"/>
        </w:rPr>
        <w:t xml:space="preserve"> 값이 </w:t>
      </w:r>
      <w:r w:rsidR="00CC0207">
        <w:t>“</w:t>
      </w:r>
      <w:r w:rsidR="00CC0207">
        <w:rPr>
          <w:rFonts w:hint="eastAsia"/>
        </w:rPr>
        <w:t>FRAMEWORK_V2</w:t>
      </w:r>
      <w:r w:rsidR="00CC0207">
        <w:t>”</w:t>
      </w:r>
      <w:r w:rsidR="00CC0207">
        <w:rPr>
          <w:rFonts w:hint="eastAsia"/>
        </w:rPr>
        <w:t xml:space="preserve"> </w:t>
      </w:r>
      <w:r w:rsidR="00CC0207">
        <w:t>인</w:t>
      </w:r>
      <w:r w:rsidR="00CC0207">
        <w:rPr>
          <w:rFonts w:hint="eastAsia"/>
        </w:rPr>
        <w:t xml:space="preserve"> 다른 XML 파일을 동시에 배포한다면 각 파일에 저장된 SQL 들은 동일 그룹에 해당</w:t>
      </w:r>
      <w:r w:rsidR="00AF6509">
        <w:rPr>
          <w:rFonts w:hint="eastAsia"/>
        </w:rPr>
        <w:t>하게 된다.</w:t>
      </w:r>
    </w:p>
    <w:p w:rsidR="00FE03A6" w:rsidRDefault="00FE03A6" w:rsidP="00157338">
      <w:pPr>
        <w:widowControl/>
        <w:wordWrap/>
        <w:autoSpaceDE/>
        <w:autoSpaceDN/>
      </w:pPr>
    </w:p>
    <w:p w:rsidR="00AC20CC" w:rsidRDefault="007F204D" w:rsidP="007F204D">
      <w:pPr>
        <w:pStyle w:val="3"/>
        <w:ind w:leftChars="-423" w:left="0" w:hanging="846"/>
      </w:pPr>
      <w:bookmarkStart w:id="133" w:name="_Toc328140300"/>
      <w:r>
        <w:rPr>
          <w:rFonts w:hint="eastAsia"/>
        </w:rPr>
        <w:t>SELECT, UPDATE</w:t>
      </w:r>
      <w:bookmarkEnd w:id="133"/>
    </w:p>
    <w:p w:rsidR="004D014B" w:rsidRDefault="003A090A" w:rsidP="00CB6DF5">
      <w:proofErr w:type="spellStart"/>
      <w:r>
        <w:rPr>
          <w:rFonts w:hint="eastAsia"/>
        </w:rPr>
        <w:t>SqlQuery</w:t>
      </w:r>
      <w:proofErr w:type="spellEnd"/>
      <w:r>
        <w:rPr>
          <w:rFonts w:hint="eastAsia"/>
        </w:rPr>
        <w:t xml:space="preserve"> 는 입력 </w:t>
      </w:r>
      <w:proofErr w:type="spellStart"/>
      <w:r>
        <w:rPr>
          <w:rFonts w:hint="eastAsia"/>
        </w:rPr>
        <w:t>파라메터</w:t>
      </w:r>
      <w:proofErr w:type="spellEnd"/>
      <w:r>
        <w:rPr>
          <w:rFonts w:hint="eastAsia"/>
        </w:rPr>
        <w:t xml:space="preserve"> 값으로 Map 형식을 허용하는 함수들과 오직 객체 배열만을 허</w:t>
      </w:r>
      <w:r>
        <w:rPr>
          <w:rFonts w:hint="eastAsia"/>
        </w:rPr>
        <w:lastRenderedPageBreak/>
        <w:t>용하는 함수들로 구성되어 있다.</w:t>
      </w:r>
      <w:r w:rsidR="00137332">
        <w:rPr>
          <w:rFonts w:hint="eastAsia"/>
        </w:rPr>
        <w:t xml:space="preserve"> </w:t>
      </w:r>
    </w:p>
    <w:p w:rsidR="0049006B" w:rsidRDefault="0049006B" w:rsidP="0049006B"/>
    <w:p w:rsidR="004D014B" w:rsidRDefault="0049006B" w:rsidP="0049006B"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39136" behindDoc="1" locked="0" layoutInCell="1" allowOverlap="1" wp14:anchorId="099F4BCF" wp14:editId="3F2C05B0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9" name="한쪽 모서리가 둥근 사각형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9" o:spid="_x0000_s1026" style="position:absolute;left:0;text-align:left;margin-left:-5.5pt;margin-top:.25pt;width:438.75pt;height:18pt;z-index:-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>
        <w:rPr>
          <w:rFonts w:hint="eastAsia"/>
          <w:color w:val="FFFFFF" w:themeColor="background1"/>
        </w:rPr>
        <w:t>예</w:t>
      </w:r>
      <w:r>
        <w:rPr>
          <w:rFonts w:hint="eastAsia"/>
          <w:color w:val="FFFFFF" w:themeColor="background1"/>
        </w:rPr>
        <w:t>제코드</w:t>
      </w:r>
    </w:p>
    <w:p w:rsidR="006C2AE1" w:rsidRPr="00804CCA" w:rsidRDefault="006C2AE1" w:rsidP="00804CCA">
      <w:pPr>
        <w:rPr>
          <w:b/>
          <w:u w:val="single"/>
        </w:rPr>
      </w:pPr>
      <w:r w:rsidRPr="00804CCA">
        <w:rPr>
          <w:rFonts w:hint="eastAsia"/>
          <w:b/>
          <w:u w:val="single"/>
        </w:rPr>
        <w:t xml:space="preserve">하나 이상의 ROW SELECT </w:t>
      </w:r>
      <w:r w:rsidR="00422E51" w:rsidRPr="00804CCA">
        <w:rPr>
          <w:rFonts w:hint="eastAsia"/>
          <w:b/>
          <w:u w:val="single"/>
        </w:rPr>
        <w:t>하기</w:t>
      </w:r>
    </w:p>
    <w:p w:rsidR="006C2AE1" w:rsidRPr="00964176" w:rsidRDefault="00D321C8" w:rsidP="00CB6DF5">
      <w:pPr>
        <w:rPr>
          <w:sz w:val="18"/>
          <w:szCs w:val="18"/>
        </w:rPr>
      </w:pPr>
      <w:proofErr w:type="spellStart"/>
      <w:r w:rsidRPr="00964176">
        <w:rPr>
          <w:rFonts w:ascii="Courier New" w:hAnsi="Courier New" w:cs="Courier New"/>
          <w:sz w:val="18"/>
          <w:szCs w:val="18"/>
        </w:rPr>
        <w:t>SqlQuery</w:t>
      </w:r>
      <w:proofErr w:type="spellEnd"/>
      <w:r w:rsidRPr="00964176">
        <w:rPr>
          <w:rFonts w:ascii="Courier New" w:hAnsi="Courier New" w:cs="Courier New"/>
          <w:sz w:val="18"/>
          <w:szCs w:val="18"/>
        </w:rPr>
        <w:t xml:space="preserve"> query = </w:t>
      </w:r>
      <w:proofErr w:type="spellStart"/>
      <w:proofErr w:type="gramStart"/>
      <w:r w:rsidRPr="00964176">
        <w:rPr>
          <w:rFonts w:ascii="Courier New" w:hAnsi="Courier New" w:cs="Courier New"/>
          <w:sz w:val="18"/>
          <w:szCs w:val="18"/>
        </w:rPr>
        <w:t>getSqlQuery</w:t>
      </w:r>
      <w:proofErr w:type="spellEnd"/>
      <w:r w:rsidRPr="00964176">
        <w:rPr>
          <w:rFonts w:ascii="Courier New" w:hAnsi="Courier New" w:cs="Courier New"/>
          <w:sz w:val="18"/>
          <w:szCs w:val="18"/>
        </w:rPr>
        <w:t>(</w:t>
      </w:r>
      <w:proofErr w:type="gramEnd"/>
      <w:r w:rsidRPr="00964176">
        <w:rPr>
          <w:rFonts w:ascii="Courier New" w:hAnsi="Courier New" w:cs="Courier New"/>
          <w:sz w:val="18"/>
          <w:szCs w:val="18"/>
        </w:rPr>
        <w:t>);</w:t>
      </w:r>
      <w:r w:rsidRPr="00964176">
        <w:rPr>
          <w:rFonts w:ascii="Courier New" w:eastAsia="굴림" w:hAnsi="Courier New" w:cs="Courier New"/>
          <w:sz w:val="18"/>
          <w:szCs w:val="18"/>
        </w:rPr>
        <w:br/>
      </w:r>
      <w:r w:rsidR="00B55885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List&lt;Map&lt;String, Object&gt;&gt;</w:t>
      </w:r>
      <w:r w:rsidR="00B55885" w:rsidRPr="00964176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</w:t>
      </w:r>
      <w:r w:rsidR="00B55885" w:rsidRPr="00964176">
        <w:rPr>
          <w:rFonts w:ascii="Courier New" w:hAnsi="Courier New" w:cs="Courier New"/>
          <w:sz w:val="18"/>
          <w:szCs w:val="18"/>
        </w:rPr>
        <w:t xml:space="preserve">rows </w:t>
      </w:r>
      <w:r w:rsidR="00B55885" w:rsidRPr="00964176">
        <w:rPr>
          <w:rFonts w:ascii="Courier New" w:hAnsi="Courier New" w:cs="Courier New" w:hint="eastAsia"/>
          <w:sz w:val="18"/>
          <w:szCs w:val="18"/>
        </w:rPr>
        <w:t xml:space="preserve">= </w:t>
      </w:r>
      <w:r w:rsidR="00964176">
        <w:rPr>
          <w:rFonts w:ascii="Courier New" w:hAnsi="Courier New" w:cs="Courier New"/>
          <w:sz w:val="18"/>
          <w:szCs w:val="18"/>
        </w:rPr>
        <w:br/>
      </w:r>
      <w:r w:rsidR="00964176">
        <w:rPr>
          <w:rFonts w:ascii="Courier New" w:hAnsi="Courier New" w:cs="Courier New" w:hint="eastAsia"/>
          <w:sz w:val="18"/>
          <w:szCs w:val="18"/>
        </w:rPr>
        <w:t xml:space="preserve">    </w:t>
      </w:r>
      <w:proofErr w:type="spellStart"/>
      <w:r w:rsidR="00DE61BC" w:rsidRPr="00964176">
        <w:rPr>
          <w:rFonts w:ascii="Courier New" w:hAnsi="Courier New" w:cs="Courier New"/>
          <w:sz w:val="18"/>
          <w:szCs w:val="18"/>
        </w:rPr>
        <w:t>query.queryForList</w:t>
      </w:r>
      <w:proofErr w:type="spellEnd"/>
      <w:r w:rsidR="00DE61BC" w:rsidRPr="00964176">
        <w:rPr>
          <w:rFonts w:ascii="Courier New" w:hAnsi="Courier New" w:cs="Courier New"/>
          <w:sz w:val="18"/>
          <w:szCs w:val="18"/>
        </w:rPr>
        <w:t>("COMMON.SELECT_ALL_ENT_APP");</w:t>
      </w:r>
    </w:p>
    <w:p w:rsidR="008A18A9" w:rsidRPr="00964176" w:rsidRDefault="008A18A9" w:rsidP="008A18A9">
      <w:pPr>
        <w:rPr>
          <w:rFonts w:ascii="Courier New" w:hAnsi="Courier New" w:cs="Courier New"/>
          <w:sz w:val="18"/>
          <w:szCs w:val="18"/>
        </w:rPr>
      </w:pPr>
      <w:r w:rsidRPr="00964176">
        <w:rPr>
          <w:rFonts w:ascii="Courier New" w:eastAsia="굴림" w:hAnsi="Courier New" w:cs="Courier New"/>
          <w:sz w:val="18"/>
          <w:szCs w:val="18"/>
        </w:rPr>
        <w:br/>
      </w:r>
      <w:r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List&lt;Map&lt;String, Object&gt;&gt;</w:t>
      </w:r>
      <w:r w:rsidRPr="00964176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</w:t>
      </w:r>
      <w:r w:rsidRPr="00964176">
        <w:rPr>
          <w:rFonts w:ascii="Courier New" w:hAnsi="Courier New" w:cs="Courier New"/>
          <w:sz w:val="18"/>
          <w:szCs w:val="18"/>
        </w:rPr>
        <w:t xml:space="preserve">rows </w:t>
      </w:r>
      <w:r w:rsidRPr="00964176">
        <w:rPr>
          <w:rFonts w:ascii="Courier New" w:hAnsi="Courier New" w:cs="Courier New" w:hint="eastAsia"/>
          <w:sz w:val="18"/>
          <w:szCs w:val="18"/>
        </w:rPr>
        <w:t xml:space="preserve">= </w:t>
      </w:r>
      <w:r w:rsidR="00964176">
        <w:rPr>
          <w:rFonts w:ascii="Courier New" w:hAnsi="Courier New" w:cs="Courier New"/>
          <w:sz w:val="18"/>
          <w:szCs w:val="18"/>
        </w:rPr>
        <w:br/>
      </w:r>
      <w:r w:rsidR="00964176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t xml:space="preserve">    </w:t>
      </w:r>
      <w:proofErr w:type="spellStart"/>
      <w:proofErr w:type="gramStart"/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queryForList</w:t>
      </w:r>
      <w:proofErr w:type="spellEnd"/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(</w:t>
      </w:r>
      <w:proofErr w:type="gramEnd"/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"COMMON.SELECT_TABLE_NAMES_BY_LIKE", </w:t>
      </w:r>
      <w:r w:rsidR="00964176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br/>
        <w:t xml:space="preserve">                </w:t>
      </w:r>
      <w:r w:rsidR="00B06A67" w:rsidRPr="00964176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new</w:t>
      </w:r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Object[]{ "V2_USER%" },</w:t>
      </w:r>
      <w:r w:rsidR="00964176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br/>
      </w:r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</w:t>
      </w:r>
      <w:r w:rsidR="00964176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t xml:space="preserve">               </w:t>
      </w:r>
      <w:r w:rsidR="00B06A67" w:rsidRPr="00964176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new</w:t>
      </w:r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</w:t>
      </w:r>
      <w:proofErr w:type="spellStart"/>
      <w:r w:rsidR="00B06A67" w:rsidRPr="00964176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int</w:t>
      </w:r>
      <w:proofErr w:type="spellEnd"/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[] {</w:t>
      </w:r>
      <w:proofErr w:type="spellStart"/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Types.</w:t>
      </w:r>
      <w:r w:rsidR="00B06A67" w:rsidRPr="00964176">
        <w:rPr>
          <w:rFonts w:ascii="Courier New" w:hAnsi="Courier New" w:cs="Courier New"/>
          <w:i/>
          <w:iCs/>
          <w:color w:val="3399FF"/>
          <w:kern w:val="0"/>
          <w:sz w:val="18"/>
          <w:szCs w:val="18"/>
          <w:highlight w:val="white"/>
        </w:rPr>
        <w:t>VARCHAR</w:t>
      </w:r>
      <w:proofErr w:type="spellEnd"/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}, </w:t>
      </w:r>
      <w:proofErr w:type="spellStart"/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String.</w:t>
      </w:r>
      <w:r w:rsidR="00B06A67" w:rsidRPr="00964176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class</w:t>
      </w:r>
      <w:proofErr w:type="spellEnd"/>
      <w:r w:rsidR="00B06A67"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)</w:t>
      </w:r>
      <w:r w:rsidRPr="00964176">
        <w:rPr>
          <w:rFonts w:ascii="Courier New" w:hAnsi="Courier New" w:cs="Courier New"/>
          <w:sz w:val="18"/>
          <w:szCs w:val="18"/>
        </w:rPr>
        <w:t>;</w:t>
      </w:r>
    </w:p>
    <w:p w:rsidR="004C192E" w:rsidRPr="00964176" w:rsidRDefault="004C192E" w:rsidP="00CB6DF5">
      <w:pPr>
        <w:rPr>
          <w:rFonts w:ascii="Arial" w:eastAsia="굴림" w:hAnsi="Arial"/>
          <w:sz w:val="22"/>
        </w:rPr>
      </w:pPr>
    </w:p>
    <w:p w:rsidR="00EE0522" w:rsidRPr="008259B3" w:rsidRDefault="00EE0522" w:rsidP="008259B3">
      <w:pPr>
        <w:rPr>
          <w:b/>
          <w:u w:val="single"/>
        </w:rPr>
      </w:pPr>
      <w:r w:rsidRPr="008259B3">
        <w:rPr>
          <w:rFonts w:hint="eastAsia"/>
          <w:b/>
          <w:u w:val="single"/>
        </w:rPr>
        <w:t>단일 ROW SELECT 하기</w:t>
      </w:r>
    </w:p>
    <w:p w:rsidR="00401012" w:rsidRPr="00610099" w:rsidRDefault="00401012" w:rsidP="00CB6DF5">
      <w:pPr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</w:pPr>
      <w:proofErr w:type="spellStart"/>
      <w:r w:rsidRPr="00964176">
        <w:rPr>
          <w:rFonts w:ascii="Courier New" w:hAnsi="Courier New" w:cs="Courier New"/>
          <w:sz w:val="18"/>
          <w:szCs w:val="18"/>
        </w:rPr>
        <w:t>SqlQuery</w:t>
      </w:r>
      <w:proofErr w:type="spellEnd"/>
      <w:r w:rsidRPr="00964176">
        <w:rPr>
          <w:rFonts w:ascii="Courier New" w:hAnsi="Courier New" w:cs="Courier New"/>
          <w:sz w:val="18"/>
          <w:szCs w:val="18"/>
        </w:rPr>
        <w:t xml:space="preserve"> query = </w:t>
      </w:r>
      <w:proofErr w:type="spellStart"/>
      <w:proofErr w:type="gramStart"/>
      <w:r w:rsidRPr="00964176">
        <w:rPr>
          <w:rFonts w:ascii="Courier New" w:hAnsi="Courier New" w:cs="Courier New"/>
          <w:sz w:val="18"/>
          <w:szCs w:val="18"/>
        </w:rPr>
        <w:t>getSqlQuery</w:t>
      </w:r>
      <w:proofErr w:type="spellEnd"/>
      <w:r w:rsidRPr="00964176">
        <w:rPr>
          <w:rFonts w:ascii="Courier New" w:hAnsi="Courier New" w:cs="Courier New"/>
          <w:sz w:val="18"/>
          <w:szCs w:val="18"/>
        </w:rPr>
        <w:t>(</w:t>
      </w:r>
      <w:proofErr w:type="gramEnd"/>
      <w:r w:rsidRPr="00964176">
        <w:rPr>
          <w:rFonts w:ascii="Courier New" w:hAnsi="Courier New" w:cs="Courier New"/>
          <w:sz w:val="18"/>
          <w:szCs w:val="18"/>
        </w:rPr>
        <w:t>);</w:t>
      </w:r>
      <w:r w:rsidRPr="00964176">
        <w:rPr>
          <w:rFonts w:ascii="Courier New" w:eastAsia="굴림" w:hAnsi="Courier New" w:cs="Courier New"/>
          <w:sz w:val="18"/>
          <w:szCs w:val="18"/>
        </w:rPr>
        <w:br/>
      </w:r>
    </w:p>
    <w:p w:rsidR="008178EE" w:rsidRPr="00855F7F" w:rsidRDefault="00E75ADF" w:rsidP="007D685E">
      <w:pPr>
        <w:ind w:left="180" w:hangingChars="100" w:hanging="180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Integer value = </w:t>
      </w:r>
      <w:proofErr w:type="spellStart"/>
      <w:proofErr w:type="gramStart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query.queryForObject</w:t>
      </w:r>
      <w:proofErr w:type="spellEnd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(</w:t>
      </w:r>
      <w:proofErr w:type="gramEnd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"COMMON.SELECT_TABLE_COUNT", </w:t>
      </w:r>
      <w:r w:rsidR="007D685E" w:rsidRPr="00855F7F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br/>
      </w:r>
      <w:proofErr w:type="spellStart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Integer.</w:t>
      </w:r>
      <w:r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class</w:t>
      </w:r>
      <w:proofErr w:type="spellEnd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);</w:t>
      </w:r>
      <w:r w:rsidR="008178EE" w:rsidRPr="00855F7F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</w:t>
      </w:r>
    </w:p>
    <w:p w:rsidR="00EE0522" w:rsidRPr="00855F7F" w:rsidRDefault="002D5B9A" w:rsidP="007D685E">
      <w:pPr>
        <w:ind w:left="180" w:hangingChars="100" w:hanging="180"/>
        <w:rPr>
          <w:rFonts w:ascii="Arial" w:eastAsia="굴림" w:hAnsi="Arial"/>
          <w:sz w:val="18"/>
          <w:szCs w:val="18"/>
        </w:rPr>
      </w:pP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String v</w:t>
      </w:r>
      <w:r w:rsidR="004514BE" w:rsidRPr="00855F7F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t>alue2</w:t>
      </w: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</w:t>
      </w:r>
      <w:proofErr w:type="gramStart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=  </w:t>
      </w:r>
      <w:proofErr w:type="spellStart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query.queryForObject</w:t>
      </w:r>
      <w:proofErr w:type="spellEnd"/>
      <w:proofErr w:type="gramEnd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("COMMON.SELECT_TABLE_NAME", </w:t>
      </w:r>
      <w:r w:rsidR="007D685E" w:rsidRPr="00855F7F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br/>
      </w:r>
      <w:r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new</w:t>
      </w: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Object[]{ "I18N_COUNTRY" }, </w:t>
      </w:r>
      <w:r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new</w:t>
      </w: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</w:t>
      </w:r>
      <w:proofErr w:type="spellStart"/>
      <w:r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int</w:t>
      </w:r>
      <w:proofErr w:type="spellEnd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[] {</w:t>
      </w:r>
      <w:proofErr w:type="spellStart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Types.</w:t>
      </w:r>
      <w:r w:rsidRPr="00855F7F">
        <w:rPr>
          <w:rFonts w:ascii="Courier New" w:hAnsi="Courier New" w:cs="Courier New"/>
          <w:i/>
          <w:iCs/>
          <w:color w:val="3399FF"/>
          <w:kern w:val="0"/>
          <w:sz w:val="18"/>
          <w:szCs w:val="18"/>
          <w:highlight w:val="white"/>
        </w:rPr>
        <w:t>VARCHAR</w:t>
      </w:r>
      <w:proofErr w:type="spellEnd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}, </w:t>
      </w:r>
      <w:proofErr w:type="spellStart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String.</w:t>
      </w:r>
      <w:r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class</w:t>
      </w:r>
      <w:proofErr w:type="spellEnd"/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);</w:t>
      </w:r>
      <w:r w:rsidR="00CB6DF5" w:rsidRPr="00855F7F">
        <w:rPr>
          <w:rFonts w:ascii="Arial" w:eastAsia="굴림" w:hAnsi="Arial"/>
          <w:sz w:val="18"/>
          <w:szCs w:val="18"/>
        </w:rPr>
        <w:br/>
      </w:r>
    </w:p>
    <w:p w:rsidR="00FD6205" w:rsidRPr="00855F7F" w:rsidRDefault="00DF20F8" w:rsidP="00855F7F">
      <w:pPr>
        <w:ind w:left="180" w:hangingChars="100" w:hanging="180"/>
        <w:rPr>
          <w:rFonts w:ascii="Arial" w:eastAsia="굴림" w:hAnsi="Arial"/>
          <w:sz w:val="18"/>
          <w:szCs w:val="18"/>
        </w:rPr>
      </w:pPr>
      <w:r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Map&lt;String, Object&gt;</w:t>
      </w:r>
      <w:r w:rsidRPr="00855F7F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t xml:space="preserve"> </w:t>
      </w:r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v</w:t>
      </w:r>
      <w:r w:rsidR="003C79AA" w:rsidRPr="00855F7F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t>alue3</w:t>
      </w:r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= </w:t>
      </w:r>
      <w:proofErr w:type="spellStart"/>
      <w:proofErr w:type="gramStart"/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query.queryForMap</w:t>
      </w:r>
      <w:proofErr w:type="spellEnd"/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(</w:t>
      </w:r>
      <w:proofErr w:type="gramEnd"/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"COMMON.SELECT_TABLE_NAME", </w:t>
      </w:r>
      <w:r w:rsidR="007D685E" w:rsidRPr="00855F7F">
        <w:rPr>
          <w:rFonts w:ascii="Courier New" w:hAnsi="Courier New" w:cs="Courier New" w:hint="eastAsia"/>
          <w:color w:val="000000"/>
          <w:kern w:val="0"/>
          <w:sz w:val="18"/>
          <w:szCs w:val="18"/>
          <w:highlight w:val="white"/>
        </w:rPr>
        <w:br/>
      </w:r>
      <w:r w:rsidR="00FD6205"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new</w:t>
      </w:r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Object[]{ "I18N_COUNTRY" }, </w:t>
      </w:r>
      <w:r w:rsidR="00FD6205"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new</w:t>
      </w:r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 xml:space="preserve"> </w:t>
      </w:r>
      <w:proofErr w:type="spellStart"/>
      <w:r w:rsidR="00FD6205" w:rsidRPr="00855F7F">
        <w:rPr>
          <w:rFonts w:ascii="Courier New" w:hAnsi="Courier New" w:cs="Courier New"/>
          <w:b/>
          <w:bCs/>
          <w:color w:val="000000"/>
          <w:kern w:val="0"/>
          <w:sz w:val="18"/>
          <w:szCs w:val="18"/>
          <w:highlight w:val="white"/>
        </w:rPr>
        <w:t>int</w:t>
      </w:r>
      <w:proofErr w:type="spellEnd"/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[] {</w:t>
      </w:r>
      <w:proofErr w:type="spellStart"/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Types.</w:t>
      </w:r>
      <w:r w:rsidR="00FD6205" w:rsidRPr="00855F7F">
        <w:rPr>
          <w:rFonts w:ascii="Courier New" w:hAnsi="Courier New" w:cs="Courier New"/>
          <w:i/>
          <w:iCs/>
          <w:color w:val="3399FF"/>
          <w:kern w:val="0"/>
          <w:sz w:val="18"/>
          <w:szCs w:val="18"/>
          <w:highlight w:val="white"/>
        </w:rPr>
        <w:t>VARCHAR</w:t>
      </w:r>
      <w:proofErr w:type="spellEnd"/>
      <w:r w:rsidR="00FD6205" w:rsidRPr="00855F7F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} );</w:t>
      </w:r>
    </w:p>
    <w:p w:rsidR="00EE0522" w:rsidRDefault="00EE0522" w:rsidP="00CB6DF5">
      <w:pPr>
        <w:rPr>
          <w:rFonts w:ascii="Arial" w:eastAsia="굴림" w:hAnsi="Arial"/>
          <w:sz w:val="22"/>
        </w:rPr>
      </w:pPr>
    </w:p>
    <w:p w:rsidR="00375560" w:rsidRPr="00F00DEA" w:rsidRDefault="006856C4" w:rsidP="00F00DEA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F00DEA">
        <w:rPr>
          <w:rFonts w:hint="eastAsia"/>
          <w:b/>
          <w:u w:val="single"/>
        </w:rPr>
        <w:t>배치</w:t>
      </w:r>
      <w:r w:rsidR="002626AC" w:rsidRPr="00F00DEA">
        <w:rPr>
          <w:rFonts w:hint="eastAsia"/>
          <w:b/>
          <w:u w:val="single"/>
        </w:rPr>
        <w:t xml:space="preserve"> 업데이트</w:t>
      </w:r>
    </w:p>
    <w:p w:rsidR="00C1082E" w:rsidRDefault="00C1082E" w:rsidP="007D590F">
      <w:pPr>
        <w:pStyle w:val="a7"/>
        <w:wordWrap/>
        <w:adjustRightInd w:val="0"/>
        <w:spacing w:after="0" w:line="240" w:lineRule="auto"/>
        <w:ind w:leftChars="0" w:left="0"/>
        <w:jc w:val="left"/>
        <w:rPr>
          <w:rFonts w:ascii="Courier New" w:hAnsi="Courier New" w:cs="Courier New"/>
          <w:sz w:val="18"/>
          <w:szCs w:val="18"/>
        </w:rPr>
      </w:pPr>
    </w:p>
    <w:p w:rsidR="000E237F" w:rsidRPr="002626AC" w:rsidRDefault="0047541F" w:rsidP="007D590F">
      <w:pPr>
        <w:pStyle w:val="a7"/>
        <w:wordWrap/>
        <w:adjustRightInd w:val="0"/>
        <w:spacing w:after="0" w:line="240" w:lineRule="auto"/>
        <w:ind w:leftChars="0" w:left="0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spellStart"/>
      <w:r w:rsidRPr="00964176">
        <w:rPr>
          <w:rFonts w:ascii="Courier New" w:hAnsi="Courier New" w:cs="Courier New"/>
          <w:sz w:val="18"/>
          <w:szCs w:val="18"/>
        </w:rPr>
        <w:t>SqlQuery</w:t>
      </w:r>
      <w:proofErr w:type="spellEnd"/>
      <w:r w:rsidRPr="00964176">
        <w:rPr>
          <w:rFonts w:ascii="Courier New" w:hAnsi="Courier New" w:cs="Courier New"/>
          <w:sz w:val="18"/>
          <w:szCs w:val="18"/>
        </w:rPr>
        <w:t xml:space="preserve"> query = </w:t>
      </w:r>
      <w:proofErr w:type="spellStart"/>
      <w:proofErr w:type="gramStart"/>
      <w:r w:rsidRPr="00964176">
        <w:rPr>
          <w:rFonts w:ascii="Courier New" w:hAnsi="Courier New" w:cs="Courier New"/>
          <w:sz w:val="18"/>
          <w:szCs w:val="18"/>
        </w:rPr>
        <w:t>getSqlQuery</w:t>
      </w:r>
      <w:proofErr w:type="spellEnd"/>
      <w:r w:rsidRPr="00964176">
        <w:rPr>
          <w:rFonts w:ascii="Courier New" w:hAnsi="Courier New" w:cs="Courier New"/>
          <w:sz w:val="18"/>
          <w:szCs w:val="18"/>
        </w:rPr>
        <w:t>(</w:t>
      </w:r>
      <w:proofErr w:type="gramEnd"/>
      <w:r w:rsidRPr="00964176">
        <w:rPr>
          <w:rFonts w:ascii="Courier New" w:hAnsi="Courier New" w:cs="Courier New"/>
          <w:sz w:val="18"/>
          <w:szCs w:val="18"/>
        </w:rPr>
        <w:t>);</w:t>
      </w:r>
      <w:r w:rsidRPr="00964176">
        <w:rPr>
          <w:rFonts w:ascii="Courier New" w:eastAsia="굴림" w:hAnsi="Courier New" w:cs="Courier New"/>
          <w:sz w:val="18"/>
          <w:szCs w:val="18"/>
        </w:rPr>
        <w:br/>
      </w:r>
      <w:proofErr w:type="spellStart"/>
      <w:r w:rsidR="000E237F" w:rsidRPr="002626AC">
        <w:rPr>
          <w:rFonts w:ascii="Courier New" w:hAnsi="Courier New" w:cs="Courier New"/>
          <w:color w:val="000000"/>
          <w:kern w:val="0"/>
          <w:sz w:val="18"/>
          <w:szCs w:val="20"/>
        </w:rPr>
        <w:t>SqlQueryHelper</w:t>
      </w:r>
      <w:proofErr w:type="spellEnd"/>
      <w:r w:rsidR="000E237F" w:rsidRPr="002626AC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helper = </w:t>
      </w:r>
      <w:r w:rsidR="000E237F" w:rsidRPr="002626AC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="000E237F" w:rsidRPr="002626AC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="000E237F" w:rsidRPr="002626AC">
        <w:rPr>
          <w:rFonts w:ascii="Courier New" w:hAnsi="Courier New" w:cs="Courier New"/>
          <w:color w:val="000000"/>
          <w:kern w:val="0"/>
          <w:sz w:val="18"/>
          <w:szCs w:val="20"/>
        </w:rPr>
        <w:t>SqlQueryHelper</w:t>
      </w:r>
      <w:proofErr w:type="spellEnd"/>
      <w:r w:rsidR="000E237F" w:rsidRPr="002626AC">
        <w:rPr>
          <w:rFonts w:ascii="Courier New" w:hAnsi="Courier New" w:cs="Courier New"/>
          <w:color w:val="000000"/>
          <w:kern w:val="0"/>
          <w:sz w:val="18"/>
          <w:szCs w:val="20"/>
        </w:rPr>
        <w:t>();</w:t>
      </w:r>
    </w:p>
    <w:p w:rsidR="000E237F" w:rsidRPr="00DE06C2" w:rsidRDefault="000E237F" w:rsidP="000E237F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0E237F" w:rsidRPr="00DE06C2" w:rsidRDefault="000E237F" w:rsidP="000E237F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spellStart"/>
      <w:proofErr w:type="gramStart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helper.parameters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gramEnd"/>
      <w:r w:rsidRPr="00DE06C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Object[]{"1", "name1", "value1"}, </w:t>
      </w:r>
      <w:r w:rsidRPr="00DE06C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E06C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nt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[] {</w:t>
      </w:r>
      <w:proofErr w:type="spellStart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Types.</w:t>
      </w:r>
      <w:r w:rsidRPr="00DE06C2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INTEGER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, </w:t>
      </w:r>
      <w:proofErr w:type="spellStart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Types.</w:t>
      </w:r>
      <w:r w:rsidRPr="00DE06C2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VARCHAR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, </w:t>
      </w:r>
      <w:proofErr w:type="spellStart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Types.</w:t>
      </w:r>
      <w:r w:rsidRPr="00DE06C2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VARCHAR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}).</w:t>
      </w:r>
      <w:proofErr w:type="spellStart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inqueue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();</w:t>
      </w:r>
    </w:p>
    <w:p w:rsidR="000E237F" w:rsidRPr="00DE06C2" w:rsidRDefault="000E237F" w:rsidP="000E237F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spellStart"/>
      <w:proofErr w:type="gramStart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helper.parameters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gramEnd"/>
      <w:r w:rsidRPr="00DE06C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Object[]{"2", "name2", "value2"}, </w:t>
      </w:r>
      <w:r w:rsidRPr="00DE06C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Pr="00DE06C2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int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[] {</w:t>
      </w:r>
      <w:proofErr w:type="spellStart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Types.</w:t>
      </w:r>
      <w:r w:rsidRPr="00DE06C2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INTEGER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, </w:t>
      </w:r>
      <w:proofErr w:type="spellStart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Types.</w:t>
      </w:r>
      <w:r w:rsidRPr="00DE06C2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VARCHAR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, </w:t>
      </w:r>
      <w:proofErr w:type="spellStart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Types.</w:t>
      </w:r>
      <w:r w:rsidRPr="00DE06C2">
        <w:rPr>
          <w:rFonts w:ascii="Courier New" w:hAnsi="Courier New" w:cs="Courier New"/>
          <w:i/>
          <w:iCs/>
          <w:color w:val="3399FF"/>
          <w:kern w:val="0"/>
          <w:sz w:val="18"/>
          <w:szCs w:val="20"/>
        </w:rPr>
        <w:t>VARCHAR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}).</w:t>
      </w:r>
      <w:proofErr w:type="spellStart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inqueue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();</w:t>
      </w:r>
    </w:p>
    <w:p w:rsidR="000E237F" w:rsidRPr="00DE06C2" w:rsidRDefault="000E237F" w:rsidP="000E237F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ab/>
      </w:r>
    </w:p>
    <w:p w:rsidR="00137332" w:rsidRDefault="000E237F" w:rsidP="00CB6DF5">
      <w:pPr>
        <w:rPr>
          <w:rFonts w:ascii="Arial" w:eastAsia="굴림" w:hAnsi="Arial"/>
          <w:sz w:val="22"/>
        </w:rPr>
      </w:pPr>
      <w:proofErr w:type="spellStart"/>
      <w:proofErr w:type="gramStart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helper.executeBatchUpdate</w:t>
      </w:r>
      <w:proofErr w:type="spell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gramEnd"/>
      <w:r w:rsidRPr="00DE06C2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query, "COMMON.INSERT_ENT_APP_PROPERTY");</w:t>
      </w:r>
      <w:r w:rsidR="00CB6DF5" w:rsidRPr="00DE06C2">
        <w:rPr>
          <w:rFonts w:hint="eastAsia"/>
          <w:sz w:val="18"/>
        </w:rPr>
        <w:tab/>
      </w:r>
      <w:r w:rsidR="00CB6DF5" w:rsidRPr="00747C4E">
        <w:rPr>
          <w:rFonts w:hint="eastAsia"/>
        </w:rPr>
        <w:tab/>
      </w:r>
      <w:r w:rsidR="00CB6DF5" w:rsidRPr="00747C4E">
        <w:rPr>
          <w:rFonts w:ascii="Arial" w:eastAsia="굴림" w:hAnsi="Arial"/>
          <w:sz w:val="22"/>
        </w:rPr>
        <w:br/>
      </w:r>
    </w:p>
    <w:p w:rsidR="00137332" w:rsidRDefault="00137332" w:rsidP="00821483">
      <w:pPr>
        <w:pStyle w:val="3"/>
        <w:ind w:leftChars="-423" w:left="0" w:hanging="846"/>
      </w:pPr>
      <w:bookmarkStart w:id="134" w:name="_Toc328140301"/>
      <w:proofErr w:type="spellStart"/>
      <w:r>
        <w:rPr>
          <w:rFonts w:hint="eastAsia"/>
        </w:rPr>
        <w:t>페이</w:t>
      </w:r>
      <w:r w:rsidR="00C30911">
        <w:rPr>
          <w:rFonts w:hint="eastAsia"/>
        </w:rPr>
        <w:t>징</w:t>
      </w:r>
      <w:proofErr w:type="spellEnd"/>
      <w:r>
        <w:rPr>
          <w:rFonts w:hint="eastAsia"/>
        </w:rPr>
        <w:t xml:space="preserve"> 처리</w:t>
      </w:r>
      <w:bookmarkEnd w:id="134"/>
      <w:r>
        <w:rPr>
          <w:rFonts w:hint="eastAsia"/>
        </w:rPr>
        <w:t xml:space="preserve"> </w:t>
      </w:r>
    </w:p>
    <w:p w:rsidR="004A4E11" w:rsidRDefault="00AD7244" w:rsidP="00463005">
      <w:pPr>
        <w:rPr>
          <w:rFonts w:ascii="Arial" w:eastAsia="굴림" w:hAnsi="Arial"/>
          <w:sz w:val="22"/>
        </w:rPr>
      </w:pPr>
      <w:proofErr w:type="spellStart"/>
      <w:r>
        <w:rPr>
          <w:rFonts w:hint="eastAsia"/>
        </w:rPr>
        <w:t>SqlQuery</w:t>
      </w:r>
      <w:proofErr w:type="spellEnd"/>
      <w:r>
        <w:rPr>
          <w:rFonts w:hint="eastAsia"/>
        </w:rPr>
        <w:t xml:space="preserve"> 에서 </w:t>
      </w:r>
      <w:proofErr w:type="spellStart"/>
      <w:r w:rsidR="00CC69B3" w:rsidRPr="00137332">
        <w:rPr>
          <w:rFonts w:hint="eastAsia"/>
        </w:rPr>
        <w:t>페이</w:t>
      </w:r>
      <w:r w:rsidR="00662F5A">
        <w:rPr>
          <w:rFonts w:hint="eastAsia"/>
        </w:rPr>
        <w:t>징</w:t>
      </w:r>
      <w:proofErr w:type="spellEnd"/>
      <w:r w:rsidR="00CC69B3" w:rsidRPr="00137332">
        <w:rPr>
          <w:rFonts w:hint="eastAsia"/>
        </w:rPr>
        <w:t xml:space="preserve"> 처리는 </w:t>
      </w:r>
      <w:proofErr w:type="spellStart"/>
      <w:r w:rsidR="00CC69B3" w:rsidRPr="00137332">
        <w:rPr>
          <w:rFonts w:hint="eastAsia"/>
        </w:rPr>
        <w:t>setStartIndex</w:t>
      </w:r>
      <w:proofErr w:type="spellEnd"/>
      <w:r w:rsidR="00CC69B3" w:rsidRPr="00137332">
        <w:rPr>
          <w:rFonts w:hint="eastAsia"/>
        </w:rPr>
        <w:t xml:space="preserve"> 와 </w:t>
      </w:r>
      <w:proofErr w:type="spellStart"/>
      <w:r w:rsidR="00CC69B3" w:rsidRPr="00137332">
        <w:rPr>
          <w:rFonts w:hint="eastAsia"/>
        </w:rPr>
        <w:t>setMaxResults</w:t>
      </w:r>
      <w:proofErr w:type="spellEnd"/>
      <w:r w:rsidR="00CC69B3" w:rsidRPr="00137332">
        <w:rPr>
          <w:rFonts w:hint="eastAsia"/>
        </w:rPr>
        <w:t xml:space="preserve"> 함수를 사용하여 구현할 수 </w:t>
      </w:r>
      <w:r w:rsidR="00CC69B3" w:rsidRPr="00137332">
        <w:rPr>
          <w:rFonts w:hint="eastAsia"/>
        </w:rPr>
        <w:lastRenderedPageBreak/>
        <w:t xml:space="preserve">있다. </w:t>
      </w:r>
      <w:proofErr w:type="spellStart"/>
      <w:r w:rsidR="00CC69B3" w:rsidRPr="00137332">
        <w:rPr>
          <w:rFonts w:hint="eastAsia"/>
        </w:rPr>
        <w:t>setStartIndex</w:t>
      </w:r>
      <w:proofErr w:type="spellEnd"/>
      <w:r w:rsidR="00CC69B3" w:rsidRPr="00137332">
        <w:rPr>
          <w:rFonts w:hint="eastAsia"/>
        </w:rPr>
        <w:t xml:space="preserve"> 값은 SQL 결과 데이터 중에서 어디에서부터 데이터를 가져올 것인가를 의미한다</w:t>
      </w:r>
      <w:r w:rsidR="00A8298A" w:rsidRPr="00137332">
        <w:rPr>
          <w:rFonts w:hint="eastAsia"/>
        </w:rPr>
        <w:t xml:space="preserve"> </w:t>
      </w:r>
      <w:r w:rsidR="00C46E87" w:rsidRPr="00137332">
        <w:rPr>
          <w:rFonts w:hint="eastAsia"/>
        </w:rPr>
        <w:t>(이 값은 0부터 시작한다)</w:t>
      </w:r>
      <w:r w:rsidR="00A8298A" w:rsidRPr="00137332">
        <w:rPr>
          <w:rFonts w:hint="eastAsia"/>
        </w:rPr>
        <w:t>.</w:t>
      </w:r>
      <w:r w:rsidR="00C46E87" w:rsidRPr="00137332">
        <w:rPr>
          <w:rFonts w:hint="eastAsia"/>
        </w:rPr>
        <w:t xml:space="preserve"> </w:t>
      </w:r>
      <w:proofErr w:type="spellStart"/>
      <w:r w:rsidR="00CC69B3" w:rsidRPr="00137332">
        <w:rPr>
          <w:rFonts w:hint="eastAsia"/>
        </w:rPr>
        <w:t>setMaxResults</w:t>
      </w:r>
      <w:proofErr w:type="spellEnd"/>
      <w:r w:rsidR="00CC69B3" w:rsidRPr="00137332">
        <w:rPr>
          <w:rFonts w:hint="eastAsia"/>
        </w:rPr>
        <w:t xml:space="preserve"> 값은 최대 몇 개의 데이터를 가져올 것인가를 의미한다.</w:t>
      </w:r>
      <w:r w:rsidR="00CC69B3">
        <w:rPr>
          <w:rFonts w:ascii="Arial" w:eastAsia="굴림" w:hAnsi="Arial" w:hint="eastAsia"/>
          <w:sz w:val="22"/>
        </w:rPr>
        <w:t xml:space="preserve"> </w:t>
      </w:r>
    </w:p>
    <w:p w:rsidR="00756F4A" w:rsidRDefault="00756F4A" w:rsidP="00463005">
      <w:pPr>
        <w:rPr>
          <w:rFonts w:ascii="Arial" w:eastAsia="굴림" w:hAnsi="Arial"/>
          <w:sz w:val="22"/>
        </w:rPr>
      </w:pPr>
    </w:p>
    <w:p w:rsidR="00756F4A" w:rsidRPr="00756F4A" w:rsidRDefault="00756F4A" w:rsidP="00797CB1">
      <w:r>
        <w:rPr>
          <w:rFonts w:hint="eastAsia"/>
        </w:rPr>
        <w:t xml:space="preserve">아래의 코드에서 SQL 은 46 개 데이터가 조회 된다.  이때 </w:t>
      </w:r>
      <w:proofErr w:type="spellStart"/>
      <w:r>
        <w:rPr>
          <w:rFonts w:hint="eastAsia"/>
        </w:rPr>
        <w:t>startIndex</w:t>
      </w:r>
      <w:proofErr w:type="spellEnd"/>
      <w:r>
        <w:rPr>
          <w:rFonts w:hint="eastAsia"/>
        </w:rPr>
        <w:t xml:space="preserve"> 값을 19 로 하고 </w:t>
      </w:r>
      <w:proofErr w:type="spellStart"/>
      <w:r>
        <w:rPr>
          <w:rFonts w:hint="eastAsia"/>
        </w:rPr>
        <w:t>MasResults</w:t>
      </w:r>
      <w:proofErr w:type="spellEnd"/>
      <w:r>
        <w:rPr>
          <w:rFonts w:hint="eastAsia"/>
        </w:rPr>
        <w:t xml:space="preserve"> 값을 </w:t>
      </w:r>
      <w:proofErr w:type="gramStart"/>
      <w:r>
        <w:rPr>
          <w:rFonts w:hint="eastAsia"/>
        </w:rPr>
        <w:t>6 으로</w:t>
      </w:r>
      <w:proofErr w:type="gramEnd"/>
      <w:r>
        <w:rPr>
          <w:rFonts w:hint="eastAsia"/>
        </w:rPr>
        <w:t xml:space="preserve"> 하면 index 값이 19 에 해당하는 위치에서부터 6개의 데이터를 </w:t>
      </w:r>
      <w:proofErr w:type="spellStart"/>
      <w:r>
        <w:rPr>
          <w:rFonts w:hint="eastAsia"/>
        </w:rPr>
        <w:t>리턴</w:t>
      </w:r>
      <w:r w:rsidR="00096CDB">
        <w:rPr>
          <w:rFonts w:hint="eastAsia"/>
        </w:rPr>
        <w:t>하게</w:t>
      </w:r>
      <w:proofErr w:type="spellEnd"/>
      <w:r w:rsidR="00096CDB">
        <w:rPr>
          <w:rFonts w:hint="eastAsia"/>
        </w:rPr>
        <w:t xml:space="preserve"> 된다. 이러한 원칙을 이용하면 손쉬운 </w:t>
      </w:r>
      <w:proofErr w:type="spellStart"/>
      <w:r w:rsidR="00096CDB">
        <w:rPr>
          <w:rFonts w:hint="eastAsia"/>
        </w:rPr>
        <w:t>페이</w:t>
      </w:r>
      <w:r w:rsidR="00885BA4">
        <w:rPr>
          <w:rFonts w:hint="eastAsia"/>
        </w:rPr>
        <w:t>징</w:t>
      </w:r>
      <w:proofErr w:type="spellEnd"/>
      <w:r w:rsidR="00096CDB">
        <w:rPr>
          <w:rFonts w:hint="eastAsia"/>
        </w:rPr>
        <w:t xml:space="preserve"> 구현이 가능할 것이다.</w:t>
      </w:r>
    </w:p>
    <w:p w:rsidR="00797CB1" w:rsidRDefault="00376875" w:rsidP="00797CB1">
      <w:pPr>
        <w:jc w:val="center"/>
      </w:pPr>
      <w:r>
        <w:object w:dxaOrig="6327" w:dyaOrig="5745">
          <v:shape id="_x0000_i1044" type="#_x0000_t75" style="width:266.85pt;height:241.85pt" o:ole="">
            <v:imagedata r:id="rId58" o:title=""/>
          </v:shape>
          <o:OLEObject Type="Embed" ProgID="Visio.Drawing.11" ShapeID="_x0000_i1044" DrawAspect="Content" ObjectID="_1402397946" r:id="rId59"/>
        </w:object>
      </w:r>
    </w:p>
    <w:p w:rsidR="00282F26" w:rsidRDefault="00CB6DF5" w:rsidP="00CB6DF5">
      <w:pPr>
        <w:rPr>
          <w:rFonts w:ascii="Courier New" w:hAnsi="Courier New" w:cs="Courier New"/>
          <w:sz w:val="18"/>
          <w:szCs w:val="18"/>
        </w:rPr>
      </w:pPr>
      <w:r w:rsidRPr="00747C4E">
        <w:rPr>
          <w:rFonts w:ascii="Arial" w:eastAsia="굴림" w:hAnsi="Arial"/>
          <w:sz w:val="22"/>
        </w:rPr>
        <w:br/>
      </w:r>
      <w:proofErr w:type="spellStart"/>
      <w:r w:rsidR="006D5451" w:rsidRPr="00964176">
        <w:rPr>
          <w:rFonts w:ascii="Courier New" w:hAnsi="Courier New" w:cs="Courier New"/>
          <w:sz w:val="18"/>
          <w:szCs w:val="18"/>
        </w:rPr>
        <w:t>SqlQuery</w:t>
      </w:r>
      <w:proofErr w:type="spellEnd"/>
      <w:r w:rsidR="006D5451" w:rsidRPr="00964176">
        <w:rPr>
          <w:rFonts w:ascii="Courier New" w:hAnsi="Courier New" w:cs="Courier New"/>
          <w:sz w:val="18"/>
          <w:szCs w:val="18"/>
        </w:rPr>
        <w:t xml:space="preserve"> query = </w:t>
      </w:r>
      <w:proofErr w:type="spellStart"/>
      <w:proofErr w:type="gramStart"/>
      <w:r w:rsidR="006D5451" w:rsidRPr="00964176">
        <w:rPr>
          <w:rFonts w:ascii="Courier New" w:hAnsi="Courier New" w:cs="Courier New"/>
          <w:sz w:val="18"/>
          <w:szCs w:val="18"/>
        </w:rPr>
        <w:t>getSqlQuery</w:t>
      </w:r>
      <w:proofErr w:type="spellEnd"/>
      <w:r w:rsidR="006D5451" w:rsidRPr="00964176">
        <w:rPr>
          <w:rFonts w:ascii="Courier New" w:hAnsi="Courier New" w:cs="Courier New"/>
          <w:sz w:val="18"/>
          <w:szCs w:val="18"/>
        </w:rPr>
        <w:t>(</w:t>
      </w:r>
      <w:proofErr w:type="gramEnd"/>
      <w:r w:rsidR="006D5451" w:rsidRPr="00964176">
        <w:rPr>
          <w:rFonts w:ascii="Courier New" w:hAnsi="Courier New" w:cs="Courier New"/>
          <w:sz w:val="18"/>
          <w:szCs w:val="18"/>
        </w:rPr>
        <w:t>);</w:t>
      </w:r>
      <w:r w:rsidR="000041F5">
        <w:rPr>
          <w:rFonts w:ascii="Courier New" w:hAnsi="Courier New" w:cs="Courier New" w:hint="eastAsia"/>
          <w:sz w:val="18"/>
          <w:szCs w:val="18"/>
        </w:rPr>
        <w:br/>
      </w:r>
      <w:proofErr w:type="spellStart"/>
      <w:r w:rsidRPr="001E3296">
        <w:rPr>
          <w:rFonts w:ascii="Courier New" w:hAnsi="Courier New" w:cs="Courier New"/>
          <w:sz w:val="18"/>
        </w:rPr>
        <w:t>query.set</w:t>
      </w:r>
      <w:r w:rsidR="00E03001">
        <w:rPr>
          <w:rFonts w:ascii="Courier New" w:hAnsi="Courier New" w:cs="Courier New" w:hint="eastAsia"/>
          <w:sz w:val="18"/>
        </w:rPr>
        <w:t>StartIndex</w:t>
      </w:r>
      <w:proofErr w:type="spellEnd"/>
      <w:r w:rsidRPr="001E3296">
        <w:rPr>
          <w:rFonts w:ascii="Courier New" w:hAnsi="Courier New" w:cs="Courier New"/>
          <w:sz w:val="18"/>
        </w:rPr>
        <w:t>(</w:t>
      </w:r>
      <w:r w:rsidR="00756F4A">
        <w:rPr>
          <w:rFonts w:ascii="Courier New" w:hAnsi="Courier New" w:cs="Courier New" w:hint="eastAsia"/>
          <w:sz w:val="18"/>
        </w:rPr>
        <w:t>19</w:t>
      </w:r>
      <w:r w:rsidR="00576D1A" w:rsidRPr="00964176">
        <w:rPr>
          <w:rFonts w:ascii="Courier New" w:hAnsi="Courier New" w:cs="Courier New"/>
          <w:sz w:val="18"/>
          <w:szCs w:val="18"/>
        </w:rPr>
        <w:t>);</w:t>
      </w:r>
      <w:r w:rsidR="00E03001">
        <w:rPr>
          <w:rFonts w:ascii="Courier New" w:hAnsi="Courier New" w:cs="Courier New" w:hint="eastAsia"/>
          <w:sz w:val="18"/>
          <w:szCs w:val="18"/>
        </w:rPr>
        <w:br/>
      </w:r>
      <w:proofErr w:type="spellStart"/>
      <w:r w:rsidR="00E03001">
        <w:rPr>
          <w:rFonts w:ascii="Courier New" w:hAnsi="Courier New" w:cs="Courier New" w:hint="eastAsia"/>
          <w:sz w:val="18"/>
          <w:szCs w:val="18"/>
        </w:rPr>
        <w:t>query.setMaxResults</w:t>
      </w:r>
      <w:proofErr w:type="spellEnd"/>
      <w:r w:rsidR="00E03001">
        <w:rPr>
          <w:rFonts w:ascii="Courier New" w:hAnsi="Courier New" w:cs="Courier New" w:hint="eastAsia"/>
          <w:sz w:val="18"/>
          <w:szCs w:val="18"/>
        </w:rPr>
        <w:t>(</w:t>
      </w:r>
      <w:r w:rsidR="00756F4A">
        <w:rPr>
          <w:rFonts w:ascii="Courier New" w:hAnsi="Courier New" w:cs="Courier New" w:hint="eastAsia"/>
          <w:sz w:val="18"/>
          <w:szCs w:val="18"/>
        </w:rPr>
        <w:t>6</w:t>
      </w:r>
      <w:r w:rsidR="00E03001">
        <w:rPr>
          <w:rFonts w:ascii="Courier New" w:hAnsi="Courier New" w:cs="Courier New" w:hint="eastAsia"/>
          <w:sz w:val="18"/>
          <w:szCs w:val="18"/>
        </w:rPr>
        <w:t>);</w:t>
      </w:r>
    </w:p>
    <w:p w:rsidR="008D66B4" w:rsidRDefault="006F317C" w:rsidP="00CB6DF5">
      <w:pPr>
        <w:rPr>
          <w:rFonts w:ascii="Courier New" w:hAnsi="Courier New" w:cs="Courier New"/>
          <w:sz w:val="18"/>
          <w:szCs w:val="18"/>
        </w:rPr>
      </w:pPr>
      <w:r w:rsidRPr="00964176">
        <w:rPr>
          <w:rFonts w:ascii="Courier New" w:hAnsi="Courier New" w:cs="Courier New"/>
          <w:color w:val="000000"/>
          <w:kern w:val="0"/>
          <w:sz w:val="18"/>
          <w:szCs w:val="18"/>
          <w:highlight w:val="white"/>
        </w:rPr>
        <w:t>List&lt;Map&lt;String, Object&gt;&gt;</w:t>
      </w:r>
      <w:r w:rsidRPr="00964176"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</w:t>
      </w:r>
      <w:r w:rsidRPr="00964176">
        <w:rPr>
          <w:rFonts w:ascii="Courier New" w:hAnsi="Courier New" w:cs="Courier New"/>
          <w:sz w:val="18"/>
          <w:szCs w:val="18"/>
        </w:rPr>
        <w:t xml:space="preserve">rows </w:t>
      </w:r>
      <w:r w:rsidRPr="001E3296">
        <w:rPr>
          <w:rFonts w:ascii="Courier New" w:hAnsi="Courier New" w:cs="Courier New"/>
          <w:sz w:val="18"/>
        </w:rPr>
        <w:t>=</w:t>
      </w:r>
      <w:r w:rsidR="00922101">
        <w:rPr>
          <w:rFonts w:ascii="Courier New" w:hAnsi="Courier New" w:cs="Courier New" w:hint="eastAsia"/>
          <w:sz w:val="18"/>
        </w:rPr>
        <w:br/>
        <w:t xml:space="preserve">  </w:t>
      </w:r>
      <w:r w:rsidRPr="00576D1A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proofErr w:type="gramStart"/>
      <w:r w:rsidRPr="00964176">
        <w:rPr>
          <w:rFonts w:ascii="Courier New" w:hAnsi="Courier New" w:cs="Courier New"/>
          <w:sz w:val="18"/>
          <w:szCs w:val="18"/>
        </w:rPr>
        <w:t>query.queryForList</w:t>
      </w:r>
      <w:proofErr w:type="spellEnd"/>
      <w:r w:rsidRPr="00964176">
        <w:rPr>
          <w:rFonts w:ascii="Courier New" w:hAnsi="Courier New" w:cs="Courier New"/>
          <w:sz w:val="18"/>
          <w:szCs w:val="18"/>
        </w:rPr>
        <w:t>(</w:t>
      </w:r>
      <w:proofErr w:type="gramEnd"/>
      <w:r w:rsidRPr="00964176">
        <w:rPr>
          <w:rFonts w:ascii="Courier New" w:hAnsi="Courier New" w:cs="Courier New"/>
          <w:sz w:val="18"/>
          <w:szCs w:val="18"/>
        </w:rPr>
        <w:t>"COMMON.SELECT_ALL_ENT_APP");</w:t>
      </w:r>
    </w:p>
    <w:p w:rsidR="006C544B" w:rsidRDefault="006C544B" w:rsidP="00CB6DF5">
      <w:pPr>
        <w:rPr>
          <w:sz w:val="22"/>
        </w:rPr>
      </w:pPr>
    </w:p>
    <w:p w:rsidR="00A43612" w:rsidRDefault="00A43612" w:rsidP="00A23284">
      <w:pPr>
        <w:pStyle w:val="3"/>
        <w:ind w:leftChars="-423" w:left="0" w:hanging="846"/>
      </w:pPr>
      <w:bookmarkStart w:id="135" w:name="_Toc328140302"/>
      <w:r>
        <w:rPr>
          <w:rFonts w:hint="eastAsia"/>
        </w:rPr>
        <w:t>동적 쿼리</w:t>
      </w:r>
      <w:bookmarkEnd w:id="135"/>
      <w:r>
        <w:rPr>
          <w:rFonts w:hint="eastAsia"/>
        </w:rPr>
        <w:t xml:space="preserve"> </w:t>
      </w:r>
    </w:p>
    <w:p w:rsidR="00C47CEC" w:rsidRDefault="00015D66" w:rsidP="00CB6DF5">
      <w:pPr>
        <w:rPr>
          <w:rFonts w:ascii="Arial" w:eastAsia="굴림" w:hAnsi="Arial"/>
          <w:sz w:val="22"/>
        </w:rPr>
      </w:pPr>
      <w:proofErr w:type="spellStart"/>
      <w:r w:rsidRPr="00721171">
        <w:rPr>
          <w:rFonts w:hint="eastAsia"/>
        </w:rPr>
        <w:t>SqlQuery</w:t>
      </w:r>
      <w:proofErr w:type="spellEnd"/>
      <w:r w:rsidRPr="00721171">
        <w:rPr>
          <w:rFonts w:hint="eastAsia"/>
        </w:rPr>
        <w:t xml:space="preserve"> 는 </w:t>
      </w:r>
      <w:r w:rsidR="007E49CA">
        <w:rPr>
          <w:rFonts w:hint="eastAsia"/>
        </w:rPr>
        <w:t xml:space="preserve">입력 </w:t>
      </w:r>
      <w:proofErr w:type="spellStart"/>
      <w:r w:rsidR="00D502B3" w:rsidRPr="00721171">
        <w:rPr>
          <w:rFonts w:hint="eastAsia"/>
        </w:rPr>
        <w:t>파라메터</w:t>
      </w:r>
      <w:proofErr w:type="spellEnd"/>
      <w:r w:rsidR="00D502B3" w:rsidRPr="00721171">
        <w:rPr>
          <w:rFonts w:hint="eastAsia"/>
        </w:rPr>
        <w:t xml:space="preserve"> 값</w:t>
      </w:r>
      <w:r w:rsidR="00926A5E">
        <w:rPr>
          <w:rFonts w:hint="eastAsia"/>
        </w:rPr>
        <w:t xml:space="preserve"> 또는 추가적인 값</w:t>
      </w:r>
      <w:r w:rsidR="00D502B3" w:rsidRPr="00721171">
        <w:rPr>
          <w:rFonts w:hint="eastAsia"/>
        </w:rPr>
        <w:t xml:space="preserve">에 따라 </w:t>
      </w:r>
      <w:r w:rsidR="00CB6DF5" w:rsidRPr="00721171">
        <w:rPr>
          <w:rFonts w:hint="eastAsia"/>
        </w:rPr>
        <w:t xml:space="preserve">동적으로 </w:t>
      </w:r>
      <w:proofErr w:type="spellStart"/>
      <w:r w:rsidR="00CB6DF5" w:rsidRPr="00721171">
        <w:rPr>
          <w:rFonts w:hint="eastAsia"/>
        </w:rPr>
        <w:t>Sql</w:t>
      </w:r>
      <w:proofErr w:type="spellEnd"/>
      <w:r w:rsidR="00CB6DF5" w:rsidRPr="00721171">
        <w:rPr>
          <w:rFonts w:hint="eastAsia"/>
        </w:rPr>
        <w:t xml:space="preserve"> 을 생성하여 사용할 수 있다. 과거</w:t>
      </w:r>
      <w:r w:rsidR="00D44BAE" w:rsidRPr="00721171">
        <w:rPr>
          <w:rFonts w:hint="eastAsia"/>
        </w:rPr>
        <w:t xml:space="preserve"> 버전과 </w:t>
      </w:r>
      <w:r w:rsidR="00CB6DF5" w:rsidRPr="00721171">
        <w:rPr>
          <w:rFonts w:hint="eastAsia"/>
        </w:rPr>
        <w:t xml:space="preserve">기능과 비교하면 </w:t>
      </w:r>
      <w:r w:rsidR="00D44BAE" w:rsidRPr="00721171">
        <w:rPr>
          <w:rFonts w:hint="eastAsia"/>
        </w:rPr>
        <w:t>템플릿</w:t>
      </w:r>
      <w:r w:rsidR="00CB6DF5" w:rsidRPr="00721171">
        <w:rPr>
          <w:rFonts w:hint="eastAsia"/>
        </w:rPr>
        <w:t xml:space="preserve"> 엔진</w:t>
      </w:r>
      <w:r w:rsidR="00D44BAE" w:rsidRPr="00721171">
        <w:rPr>
          <w:rFonts w:hint="eastAsia"/>
        </w:rPr>
        <w:t xml:space="preserve"> 기술</w:t>
      </w:r>
      <w:r w:rsidR="00CB6DF5" w:rsidRPr="00721171">
        <w:rPr>
          <w:rFonts w:hint="eastAsia"/>
        </w:rPr>
        <w:t xml:space="preserve">을 적용하여 더욱 강력하게 다양한 형식의 쿼리를 동적으로 처리할 수 있다. </w:t>
      </w:r>
      <w:r w:rsidR="00D83F2C" w:rsidRPr="00721171">
        <w:rPr>
          <w:rFonts w:hint="eastAsia"/>
        </w:rPr>
        <w:t xml:space="preserve">쿼리 XML 에서 동적 </w:t>
      </w:r>
      <w:r w:rsidR="00CB6DF5" w:rsidRPr="00721171">
        <w:rPr>
          <w:rFonts w:hint="eastAsia"/>
        </w:rPr>
        <w:t>쿼리</w:t>
      </w:r>
      <w:r w:rsidR="00D83F2C" w:rsidRPr="00721171">
        <w:rPr>
          <w:rFonts w:hint="eastAsia"/>
        </w:rPr>
        <w:t xml:space="preserve">를 적용하는 </w:t>
      </w:r>
      <w:r w:rsidR="00CB6DF5" w:rsidRPr="00721171">
        <w:rPr>
          <w:rFonts w:hint="eastAsia"/>
        </w:rPr>
        <w:t>부분은 반듯이 &lt;dynamic&gt; 태그로 지정을 해주여야 한다.</w:t>
      </w:r>
      <w:r w:rsidR="00CB6DF5" w:rsidRPr="00721171">
        <w:br/>
      </w:r>
    </w:p>
    <w:p w:rsidR="00E826D2" w:rsidRDefault="00E826D2" w:rsidP="00CB6DF5">
      <w:pPr>
        <w:rPr>
          <w:rFonts w:ascii="Arial" w:eastAsia="굴림" w:hAnsi="Arial"/>
          <w:sz w:val="22"/>
        </w:rPr>
      </w:pPr>
    </w:p>
    <w:p w:rsidR="007C6E25" w:rsidRDefault="007C6E25" w:rsidP="007C6E25"/>
    <w:p w:rsidR="00E826D2" w:rsidRDefault="007C6E25" w:rsidP="007C6E25">
      <w:pPr>
        <w:rPr>
          <w:rFonts w:ascii="Arial" w:eastAsia="굴림" w:hAnsi="Arial"/>
          <w:sz w:val="22"/>
        </w:rPr>
      </w:pPr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37088" behindDoc="1" locked="0" layoutInCell="1" allowOverlap="1" wp14:anchorId="099F4BCF" wp14:editId="3F2C05B0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8" name="한쪽 모서리가 둥근 사각형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8" o:spid="_x0000_s1026" style="position:absolute;left:0;text-align:left;margin-left:-5.5pt;margin-top:.25pt;width:438.75pt;height:18pt;z-index:-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>
        <w:rPr>
          <w:rFonts w:hint="eastAsia"/>
          <w:color w:val="FFFFFF" w:themeColor="background1"/>
        </w:rPr>
        <w:t>예</w:t>
      </w:r>
      <w:r w:rsidR="00B613DD">
        <w:rPr>
          <w:rFonts w:hint="eastAsia"/>
          <w:color w:val="FFFFFF" w:themeColor="background1"/>
        </w:rPr>
        <w:t>제 코드</w:t>
      </w:r>
    </w:p>
    <w:p w:rsidR="00CA54D8" w:rsidRPr="00E87211" w:rsidRDefault="00E87211" w:rsidP="00CA54D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spellStart"/>
      <w:r w:rsidRPr="00E27CBB">
        <w:rPr>
          <w:rFonts w:ascii="Courier New" w:hAnsi="Courier New" w:cs="Courier New"/>
          <w:sz w:val="18"/>
        </w:rPr>
        <w:t>SqlQuery</w:t>
      </w:r>
      <w:proofErr w:type="spellEnd"/>
      <w:r w:rsidRPr="00E27CBB">
        <w:rPr>
          <w:rFonts w:ascii="Courier New" w:hAnsi="Courier New" w:cs="Courier New"/>
          <w:sz w:val="18"/>
        </w:rPr>
        <w:t xml:space="preserve"> query = </w:t>
      </w:r>
      <w:proofErr w:type="spellStart"/>
      <w:proofErr w:type="gramStart"/>
      <w:r w:rsidRPr="00E27CBB">
        <w:rPr>
          <w:rFonts w:ascii="Courier New" w:hAnsi="Courier New" w:cs="Courier New"/>
          <w:sz w:val="18"/>
        </w:rPr>
        <w:t>getSqlQuery</w:t>
      </w:r>
      <w:proofErr w:type="spellEnd"/>
      <w:r>
        <w:rPr>
          <w:rFonts w:ascii="Courier New" w:hAnsi="Courier New" w:cs="Courier New" w:hint="eastAsia"/>
          <w:sz w:val="18"/>
        </w:rPr>
        <w:t>(</w:t>
      </w:r>
      <w:proofErr w:type="gramEnd"/>
      <w:r>
        <w:rPr>
          <w:rFonts w:ascii="Courier New" w:hAnsi="Courier New" w:cs="Courier New" w:hint="eastAsia"/>
          <w:sz w:val="18"/>
        </w:rPr>
        <w:t>);</w:t>
      </w:r>
      <w:r>
        <w:rPr>
          <w:rFonts w:ascii="Courier New" w:hAnsi="Courier New" w:cs="Courier New" w:hint="eastAsia"/>
          <w:color w:val="000000"/>
          <w:kern w:val="0"/>
          <w:sz w:val="18"/>
          <w:szCs w:val="20"/>
        </w:rPr>
        <w:br/>
      </w:r>
      <w:proofErr w:type="spellStart"/>
      <w:r w:rsidR="00CA54D8" w:rsidRPr="00E87211">
        <w:rPr>
          <w:rFonts w:ascii="Courier New" w:hAnsi="Courier New" w:cs="Courier New"/>
          <w:color w:val="000000"/>
          <w:kern w:val="0"/>
          <w:sz w:val="18"/>
          <w:szCs w:val="20"/>
        </w:rPr>
        <w:t>SqlQueryHelper</w:t>
      </w:r>
      <w:proofErr w:type="spellEnd"/>
      <w:r w:rsidR="00CA54D8" w:rsidRPr="00E87211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helper = </w:t>
      </w:r>
      <w:r w:rsidR="00CA54D8" w:rsidRPr="00E87211">
        <w:rPr>
          <w:rFonts w:ascii="Courier New" w:hAnsi="Courier New" w:cs="Courier New"/>
          <w:b/>
          <w:bCs/>
          <w:color w:val="000000"/>
          <w:kern w:val="0"/>
          <w:sz w:val="18"/>
          <w:szCs w:val="20"/>
        </w:rPr>
        <w:t>new</w:t>
      </w:r>
      <w:r w:rsidR="00CA54D8" w:rsidRPr="00E87211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 </w:t>
      </w:r>
      <w:proofErr w:type="spellStart"/>
      <w:r w:rsidR="00CA54D8" w:rsidRPr="00E87211">
        <w:rPr>
          <w:rFonts w:ascii="Courier New" w:hAnsi="Courier New" w:cs="Courier New"/>
          <w:color w:val="000000"/>
          <w:kern w:val="0"/>
          <w:sz w:val="18"/>
          <w:szCs w:val="20"/>
        </w:rPr>
        <w:t>SqlQueryHelper</w:t>
      </w:r>
      <w:proofErr w:type="spellEnd"/>
      <w:r w:rsidR="00CA54D8" w:rsidRPr="00E87211">
        <w:rPr>
          <w:rFonts w:ascii="Courier New" w:hAnsi="Courier New" w:cs="Courier New"/>
          <w:color w:val="000000"/>
          <w:kern w:val="0"/>
          <w:sz w:val="18"/>
          <w:szCs w:val="20"/>
        </w:rPr>
        <w:t>();</w:t>
      </w:r>
    </w:p>
    <w:p w:rsidR="00CA54D8" w:rsidRPr="00E87211" w:rsidRDefault="00CA54D8" w:rsidP="00CA54D8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 w:val="18"/>
          <w:szCs w:val="20"/>
        </w:rPr>
      </w:pPr>
      <w:proofErr w:type="spellStart"/>
      <w:proofErr w:type="gramStart"/>
      <w:r w:rsidRPr="00E87211">
        <w:rPr>
          <w:rFonts w:ascii="Courier New" w:hAnsi="Courier New" w:cs="Courier New"/>
          <w:color w:val="000000"/>
          <w:kern w:val="0"/>
          <w:sz w:val="18"/>
          <w:szCs w:val="20"/>
        </w:rPr>
        <w:t>helper.additionalParameter</w:t>
      </w:r>
      <w:proofErr w:type="spellEnd"/>
      <w:r w:rsidRPr="00E87211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gramEnd"/>
      <w:r w:rsidRPr="00E87211">
        <w:rPr>
          <w:rFonts w:ascii="Courier New" w:hAnsi="Courier New" w:cs="Courier New"/>
          <w:color w:val="000000"/>
          <w:kern w:val="0"/>
          <w:sz w:val="18"/>
          <w:szCs w:val="20"/>
        </w:rPr>
        <w:t>"TABLE_NAME", "V2_I18N_LOCALE");</w:t>
      </w:r>
    </w:p>
    <w:p w:rsidR="00DE2AFD" w:rsidRPr="00E87211" w:rsidRDefault="00CA54D8" w:rsidP="0072396C">
      <w:pPr>
        <w:ind w:left="720" w:hangingChars="400" w:hanging="720"/>
        <w:rPr>
          <w:rFonts w:ascii="Arial" w:eastAsia="굴림" w:hAnsi="Arial"/>
        </w:rPr>
      </w:pPr>
      <w:r w:rsidRPr="00E87211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List&lt;Map&lt;String, Object&gt;&gt; list = </w:t>
      </w:r>
      <w:proofErr w:type="spellStart"/>
      <w:proofErr w:type="gramStart"/>
      <w:r w:rsidRPr="00E87211">
        <w:rPr>
          <w:rFonts w:ascii="Courier New" w:hAnsi="Courier New" w:cs="Courier New"/>
          <w:color w:val="000000"/>
          <w:kern w:val="0"/>
          <w:sz w:val="18"/>
          <w:szCs w:val="20"/>
        </w:rPr>
        <w:t>helper.list</w:t>
      </w:r>
      <w:proofErr w:type="spellEnd"/>
      <w:r w:rsidRPr="00E87211">
        <w:rPr>
          <w:rFonts w:ascii="Courier New" w:hAnsi="Courier New" w:cs="Courier New"/>
          <w:color w:val="000000"/>
          <w:kern w:val="0"/>
          <w:sz w:val="18"/>
          <w:szCs w:val="20"/>
        </w:rPr>
        <w:t>(</w:t>
      </w:r>
      <w:proofErr w:type="gramEnd"/>
      <w:r w:rsidR="0072396C">
        <w:rPr>
          <w:rFonts w:ascii="Courier New" w:hAnsi="Courier New" w:cs="Courier New" w:hint="eastAsia"/>
          <w:color w:val="000000"/>
          <w:kern w:val="0"/>
          <w:sz w:val="18"/>
          <w:szCs w:val="20"/>
        </w:rPr>
        <w:br/>
      </w:r>
      <w:r w:rsidRPr="00E87211">
        <w:rPr>
          <w:rFonts w:ascii="Courier New" w:hAnsi="Courier New" w:cs="Courier New"/>
          <w:color w:val="000000"/>
          <w:kern w:val="0"/>
          <w:sz w:val="18"/>
          <w:szCs w:val="20"/>
        </w:rPr>
        <w:t xml:space="preserve">query, </w:t>
      </w:r>
      <w:r w:rsidR="0072396C">
        <w:rPr>
          <w:rFonts w:ascii="Courier New" w:hAnsi="Courier New" w:cs="Courier New" w:hint="eastAsia"/>
          <w:color w:val="000000"/>
          <w:kern w:val="0"/>
          <w:sz w:val="18"/>
          <w:szCs w:val="20"/>
        </w:rPr>
        <w:br/>
      </w:r>
      <w:r w:rsidRPr="00E87211">
        <w:rPr>
          <w:rFonts w:ascii="Courier New" w:hAnsi="Courier New" w:cs="Courier New"/>
          <w:color w:val="000000"/>
          <w:kern w:val="0"/>
          <w:sz w:val="18"/>
          <w:szCs w:val="20"/>
        </w:rPr>
        <w:t>"COMMON.SELECT_TABLE_ROWS");</w:t>
      </w:r>
    </w:p>
    <w:p w:rsidR="00E826D2" w:rsidRDefault="005B5BC8" w:rsidP="00CB6DF5">
      <w:pPr>
        <w:rPr>
          <w:rFonts w:ascii="Arial" w:eastAsia="굴림" w:hAnsi="Arial"/>
          <w:sz w:val="22"/>
        </w:rPr>
      </w:pPr>
      <w:r>
        <w:rPr>
          <w:rFonts w:ascii="Arial" w:eastAsia="굴림" w:hAnsi="Arial"/>
          <w:noProof/>
          <w:sz w:val="22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322848</wp:posOffset>
                </wp:positionH>
                <wp:positionV relativeFrom="paragraph">
                  <wp:posOffset>218939</wp:posOffset>
                </wp:positionV>
                <wp:extent cx="4430395" cy="1705610"/>
                <wp:effectExtent l="0" t="323850" r="27305" b="27940"/>
                <wp:wrapNone/>
                <wp:docPr id="12" name="설명선 1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0395" cy="1705610"/>
                        </a:xfrm>
                        <a:prstGeom prst="borderCallout1">
                          <a:avLst>
                            <a:gd name="adj1" fmla="val 399"/>
                            <a:gd name="adj2" fmla="val 17709"/>
                            <a:gd name="adj3" fmla="val -18830"/>
                            <a:gd name="adj4" fmla="val 16659"/>
                          </a:avLst>
                        </a:prstGeom>
                        <a:noFill/>
                        <a:ln w="9525">
                          <a:solidFill>
                            <a:schemeClr val="accent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B5BC8" w:rsidRDefault="005B5BC8" w:rsidP="005B5BC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47" coordsize="21600,21600" o:spt="47" adj="-8280,24300,-1800,4050" path="m@0@1l@2@3nfem,l21600,r,21600l,21600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/>
              </v:shapetype>
              <v:shape id="설명선 1 12" o:spid="_x0000_s1027" type="#_x0000_t47" style="position:absolute;left:0;text-align:left;margin-left:25.4pt;margin-top:17.25pt;width:348.85pt;height:134.3pt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" adj="3598,-4067,3825,86" filled="f" strokecolor="#4f81bd [3204]">
                <v:textbox>
                  <w:txbxContent>
                    <w:p w:rsidR="005B5BC8" w:rsidRDefault="005B5BC8" w:rsidP="005B5BC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220CAB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  <w:t>&lt;</w:t>
      </w:r>
      <w:proofErr w:type="spellStart"/>
      <w:r>
        <w:rPr>
          <w:rFonts w:ascii="Courier New" w:hAnsi="Courier New" w:cs="Courier New"/>
          <w:color w:val="000000"/>
          <w:kern w:val="0"/>
          <w:szCs w:val="20"/>
        </w:rPr>
        <w:t>sql</w:t>
      </w:r>
      <w:proofErr w:type="spellEnd"/>
      <w:r>
        <w:rPr>
          <w:rFonts w:ascii="Courier New" w:hAnsi="Courier New" w:cs="Courier New"/>
          <w:color w:val="000000"/>
          <w:kern w:val="0"/>
          <w:szCs w:val="20"/>
        </w:rPr>
        <w:t>-query</w:t>
      </w:r>
      <w:r>
        <w:rPr>
          <w:rFonts w:ascii="Courier New" w:hAnsi="Courier New" w:cs="Courier New"/>
          <w:kern w:val="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Cs w:val="20"/>
        </w:rPr>
        <w:t>name=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"SELECT_TABLE_ROWS"</w:t>
      </w:r>
      <w:r>
        <w:rPr>
          <w:rFonts w:ascii="Courier New" w:hAnsi="Courier New" w:cs="Courier New"/>
          <w:kern w:val="0"/>
          <w:szCs w:val="20"/>
        </w:rPr>
        <w:t xml:space="preserve"> </w:t>
      </w:r>
    </w:p>
    <w:p w:rsidR="00F47459" w:rsidRDefault="00F47459" w:rsidP="00220CAB">
      <w:pPr>
        <w:wordWrap/>
        <w:adjustRightInd w:val="0"/>
        <w:spacing w:after="0" w:line="240" w:lineRule="auto"/>
        <w:ind w:firstLineChars="500" w:firstLine="1000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>description=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"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테이블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명에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해당하는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데이터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조회</w:t>
      </w:r>
      <w:r>
        <w:rPr>
          <w:rFonts w:ascii="Courier New" w:hAnsi="Courier New" w:cs="Courier New"/>
          <w:i/>
          <w:iCs/>
          <w:color w:val="000000"/>
          <w:kern w:val="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Cs w:val="20"/>
        </w:rPr>
        <w:t>&gt;&lt;</w:t>
      </w:r>
      <w:proofErr w:type="gramStart"/>
      <w:r>
        <w:rPr>
          <w:rFonts w:ascii="Courier New" w:hAnsi="Courier New" w:cs="Courier New"/>
          <w:color w:val="000000"/>
          <w:kern w:val="0"/>
          <w:szCs w:val="20"/>
        </w:rPr>
        <w:t>![</w:t>
      </w:r>
      <w:proofErr w:type="gramEnd"/>
      <w:r>
        <w:rPr>
          <w:rFonts w:ascii="Courier New" w:hAnsi="Courier New" w:cs="Courier New"/>
          <w:color w:val="000000"/>
          <w:kern w:val="0"/>
          <w:szCs w:val="20"/>
        </w:rPr>
        <w:t>CDATA[</w:t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kern w:val="0"/>
          <w:szCs w:val="20"/>
        </w:rPr>
        <w:t>select</w:t>
      </w:r>
      <w:proofErr w:type="gramEnd"/>
      <w:r>
        <w:rPr>
          <w:rFonts w:ascii="Courier New" w:hAnsi="Courier New" w:cs="Courier New"/>
          <w:color w:val="000000"/>
          <w:kern w:val="0"/>
          <w:szCs w:val="20"/>
        </w:rPr>
        <w:t xml:space="preserve"> * from </w:t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>]]&gt;&lt;dynamic&gt;&lt;</w:t>
      </w:r>
      <w:proofErr w:type="gramStart"/>
      <w:r>
        <w:rPr>
          <w:rFonts w:ascii="Courier New" w:hAnsi="Courier New" w:cs="Courier New"/>
          <w:color w:val="000000"/>
          <w:kern w:val="0"/>
          <w:szCs w:val="20"/>
        </w:rPr>
        <w:t>![</w:t>
      </w:r>
      <w:proofErr w:type="gramEnd"/>
      <w:r>
        <w:rPr>
          <w:rFonts w:ascii="Courier New" w:hAnsi="Courier New" w:cs="Courier New"/>
          <w:color w:val="000000"/>
          <w:kern w:val="0"/>
          <w:szCs w:val="20"/>
        </w:rPr>
        <w:t>CDATA[</w:t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 xml:space="preserve">${TABLE_NAME} </w:t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>&lt;#if TABLE_NAME = "V2_I18N_LOCALE" &gt;</w:t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>WHERE LOCALE_ID &lt;&gt; 0</w:t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>&lt;/#if&gt;</w:t>
      </w: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</w:r>
    </w:p>
    <w:p w:rsidR="00F47459" w:rsidRDefault="00F47459" w:rsidP="00F47459">
      <w:pPr>
        <w:wordWrap/>
        <w:adjustRightInd w:val="0"/>
        <w:spacing w:after="0" w:line="240" w:lineRule="auto"/>
        <w:jc w:val="left"/>
        <w:rPr>
          <w:rFonts w:ascii="Courier New" w:hAnsi="Courier New" w:cs="Courier New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</w:r>
      <w:r>
        <w:rPr>
          <w:rFonts w:ascii="Courier New" w:hAnsi="Courier New" w:cs="Courier New"/>
          <w:color w:val="000000"/>
          <w:kern w:val="0"/>
          <w:szCs w:val="20"/>
        </w:rPr>
        <w:tab/>
        <w:t>]]&gt;&lt;/dynamic&gt;</w:t>
      </w:r>
    </w:p>
    <w:p w:rsidR="00C47CEC" w:rsidRDefault="00F47459" w:rsidP="00F47459">
      <w:pPr>
        <w:rPr>
          <w:rFonts w:ascii="Courier New" w:hAnsi="Courier New" w:cs="Courier New"/>
          <w:color w:val="000000"/>
          <w:kern w:val="0"/>
          <w:szCs w:val="20"/>
        </w:rPr>
      </w:pPr>
      <w:r>
        <w:rPr>
          <w:rFonts w:ascii="Courier New" w:hAnsi="Courier New" w:cs="Courier New"/>
          <w:color w:val="000000"/>
          <w:kern w:val="0"/>
          <w:szCs w:val="20"/>
        </w:rPr>
        <w:tab/>
        <w:t>&lt;/</w:t>
      </w:r>
      <w:proofErr w:type="spellStart"/>
      <w:r>
        <w:rPr>
          <w:rFonts w:ascii="Courier New" w:hAnsi="Courier New" w:cs="Courier New"/>
          <w:color w:val="000000"/>
          <w:kern w:val="0"/>
          <w:szCs w:val="20"/>
        </w:rPr>
        <w:t>sql</w:t>
      </w:r>
      <w:proofErr w:type="spellEnd"/>
      <w:r>
        <w:rPr>
          <w:rFonts w:ascii="Courier New" w:hAnsi="Courier New" w:cs="Courier New"/>
          <w:color w:val="000000"/>
          <w:kern w:val="0"/>
          <w:szCs w:val="20"/>
        </w:rPr>
        <w:t>-query&gt;</w:t>
      </w:r>
    </w:p>
    <w:p w:rsidR="00F47459" w:rsidRDefault="00F47459" w:rsidP="00F47459">
      <w:pPr>
        <w:rPr>
          <w:rFonts w:ascii="Courier New" w:hAnsi="Courier New" w:cs="Courier New"/>
          <w:color w:val="000000"/>
          <w:kern w:val="0"/>
          <w:szCs w:val="20"/>
        </w:rPr>
      </w:pPr>
    </w:p>
    <w:p w:rsidR="00CB6DF5" w:rsidRPr="00747C4E" w:rsidRDefault="00862FD5" w:rsidP="00F62247">
      <w:pPr>
        <w:wordWrap/>
        <w:adjustRightInd w:val="0"/>
        <w:spacing w:after="0" w:line="240" w:lineRule="auto"/>
        <w:jc w:val="left"/>
        <w:rPr>
          <w:rFonts w:ascii="Arial" w:eastAsia="굴림" w:hAnsi="Arial"/>
          <w:sz w:val="22"/>
        </w:rPr>
      </w:pPr>
      <w:proofErr w:type="spellStart"/>
      <w:r w:rsidRPr="00A54BF2">
        <w:rPr>
          <w:rFonts w:hint="eastAsia"/>
        </w:rPr>
        <w:t>이경우</w:t>
      </w:r>
      <w:proofErr w:type="spellEnd"/>
      <w:r w:rsidRPr="00A54BF2">
        <w:rPr>
          <w:rFonts w:hint="eastAsia"/>
        </w:rPr>
        <w:t xml:space="preserve"> </w:t>
      </w:r>
      <w:r w:rsidR="00CB6DF5" w:rsidRPr="00A54BF2">
        <w:rPr>
          <w:rFonts w:hint="eastAsia"/>
        </w:rPr>
        <w:t xml:space="preserve">다음 </w:t>
      </w:r>
      <w:r w:rsidR="00D1300E" w:rsidRPr="00A54BF2">
        <w:rPr>
          <w:rFonts w:hint="eastAsia"/>
        </w:rPr>
        <w:t xml:space="preserve">SQL 이 </w:t>
      </w:r>
      <w:r w:rsidR="00CB6DF5" w:rsidRPr="00A54BF2">
        <w:rPr>
          <w:rFonts w:hint="eastAsia"/>
        </w:rPr>
        <w:t>실행된다.</w:t>
      </w:r>
      <w:r w:rsidR="00CB6DF5" w:rsidRPr="00A54BF2">
        <w:br/>
      </w:r>
      <w:r w:rsidR="00CB6DF5" w:rsidRPr="00747C4E">
        <w:rPr>
          <w:rFonts w:ascii="Arial" w:eastAsia="굴림" w:hAnsi="Arial"/>
          <w:sz w:val="22"/>
        </w:rPr>
        <w:br/>
      </w:r>
      <w:r w:rsidR="00A54BF2">
        <w:rPr>
          <w:rFonts w:ascii="Courier New" w:hAnsi="Courier New" w:cs="Courier New"/>
          <w:color w:val="000000"/>
          <w:kern w:val="0"/>
          <w:szCs w:val="20"/>
        </w:rPr>
        <w:t>V2_I18N_LOCALE WHERE LOCALE_ID &lt;&gt; 0</w:t>
      </w:r>
    </w:p>
    <w:p w:rsidR="00AC20CC" w:rsidRDefault="00AC20CC" w:rsidP="00157338">
      <w:pPr>
        <w:widowControl/>
        <w:wordWrap/>
        <w:autoSpaceDE/>
        <w:autoSpaceDN/>
      </w:pPr>
    </w:p>
    <w:p w:rsidR="00D929C5" w:rsidRDefault="00D929C5" w:rsidP="00157338">
      <w:pPr>
        <w:widowControl/>
        <w:wordWrap/>
        <w:autoSpaceDE/>
        <w:autoSpaceDN/>
      </w:pPr>
    </w:p>
    <w:p w:rsidR="00436F53" w:rsidRDefault="00B42715" w:rsidP="00E0162E">
      <w:pPr>
        <w:pStyle w:val="2"/>
        <w:ind w:leftChars="-423" w:left="0" w:hanging="846"/>
      </w:pPr>
      <w:bookmarkStart w:id="136" w:name="_Toc328140303"/>
      <w:proofErr w:type="spellStart"/>
      <w:r>
        <w:rPr>
          <w:rFonts w:hint="eastAsia"/>
        </w:rPr>
        <w:t>SqlQueryClient</w:t>
      </w:r>
      <w:bookmarkEnd w:id="136"/>
      <w:proofErr w:type="spellEnd"/>
    </w:p>
    <w:p w:rsidR="008F5ADD" w:rsidRDefault="001B6B58" w:rsidP="00157338">
      <w:pPr>
        <w:widowControl/>
        <w:wordWrap/>
        <w:autoSpaceDE/>
        <w:autoSpaceDN/>
      </w:pPr>
      <w:proofErr w:type="spellStart"/>
      <w:r>
        <w:rPr>
          <w:rFonts w:hint="eastAsia"/>
        </w:rPr>
        <w:t>SqlQueryClient</w:t>
      </w:r>
      <w:proofErr w:type="spellEnd"/>
      <w:r>
        <w:rPr>
          <w:rFonts w:hint="eastAsia"/>
        </w:rPr>
        <w:t xml:space="preserve">는 비즈니스 </w:t>
      </w:r>
      <w:proofErr w:type="spellStart"/>
      <w:r>
        <w:rPr>
          <w:rFonts w:hint="eastAsia"/>
        </w:rPr>
        <w:t>로직이</w:t>
      </w:r>
      <w:proofErr w:type="spellEnd"/>
      <w:r>
        <w:rPr>
          <w:rFonts w:hint="eastAsia"/>
        </w:rPr>
        <w:t xml:space="preserve"> 요구되지 않으며 조회 위주의 작업을 손쉽게 처리할 수 있도록 구현된 서비스</w:t>
      </w:r>
      <w:r w:rsidR="003717AB">
        <w:rPr>
          <w:rFonts w:hint="eastAsia"/>
        </w:rPr>
        <w:t xml:space="preserve">로 Action, JSP </w:t>
      </w:r>
      <w:r w:rsidR="008F10F8">
        <w:rPr>
          <w:rFonts w:hint="eastAsia"/>
        </w:rPr>
        <w:t>및 원격으로 자</w:t>
      </w:r>
      <w:r w:rsidR="003717AB">
        <w:rPr>
          <w:rFonts w:hint="eastAsia"/>
        </w:rPr>
        <w:t xml:space="preserve">유롭게 사용할 수 있다. </w:t>
      </w:r>
    </w:p>
    <w:p w:rsidR="008B5042" w:rsidRPr="008F10F8" w:rsidRDefault="008B5042" w:rsidP="00157338">
      <w:pPr>
        <w:widowControl/>
        <w:wordWrap/>
        <w:autoSpaceDE/>
        <w:autoSpaceDN/>
      </w:pPr>
    </w:p>
    <w:p w:rsidR="00436F53" w:rsidRDefault="002E4657" w:rsidP="00157338">
      <w:pPr>
        <w:widowControl/>
        <w:wordWrap/>
        <w:autoSpaceDE/>
        <w:autoSpaceDN/>
      </w:pPr>
      <w:r>
        <w:object w:dxaOrig="10550" w:dyaOrig="4620">
          <v:shape id="_x0000_i1045" type="#_x0000_t75" style="width:423.4pt;height:185.5pt" o:ole="">
            <v:imagedata r:id="rId60" o:title=""/>
          </v:shape>
          <o:OLEObject Type="Embed" ProgID="Visio.Drawing.11" ShapeID="_x0000_i1045" DrawAspect="Content" ObjectID="_1402397947" r:id="rId61"/>
        </w:object>
      </w:r>
    </w:p>
    <w:p w:rsidR="000A03BB" w:rsidRDefault="000A03BB" w:rsidP="00157338">
      <w:pPr>
        <w:widowControl/>
        <w:wordWrap/>
        <w:autoSpaceDE/>
        <w:autoSpaceDN/>
      </w:pPr>
    </w:p>
    <w:p w:rsidR="00A87970" w:rsidRPr="00A87970" w:rsidRDefault="00A87970" w:rsidP="00A87970">
      <w:pPr>
        <w:pStyle w:val="a7"/>
        <w:widowControl/>
        <w:numPr>
          <w:ilvl w:val="1"/>
          <w:numId w:val="13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2"/>
        <w:rPr>
          <w:rFonts w:asciiTheme="majorEastAsia" w:eastAsiaTheme="majorEastAsia" w:hAnsiTheme="majorEastAsia" w:cs="굴림" w:hint="eastAsia"/>
          <w:bCs/>
          <w:vanish/>
          <w:kern w:val="0"/>
          <w:sz w:val="27"/>
          <w:szCs w:val="27"/>
        </w:rPr>
      </w:pPr>
    </w:p>
    <w:p w:rsidR="000A03BB" w:rsidRDefault="00A87970" w:rsidP="00A87970">
      <w:pPr>
        <w:pStyle w:val="3"/>
        <w:ind w:left="0" w:hanging="846"/>
        <w:rPr>
          <w:rFonts w:hint="eastAsia"/>
        </w:rPr>
      </w:pPr>
      <w:r>
        <w:rPr>
          <w:rFonts w:hint="eastAsia"/>
        </w:rPr>
        <w:t xml:space="preserve">테이블 데이터 엑셀 Export </w:t>
      </w:r>
    </w:p>
    <w:p w:rsidR="00E0162E" w:rsidRDefault="00E0162E" w:rsidP="00E0162E"/>
    <w:p w:rsidR="00E0162E" w:rsidRDefault="00E0162E" w:rsidP="00E0162E">
      <w:pPr>
        <w:widowControl/>
        <w:wordWrap/>
        <w:autoSpaceDE/>
        <w:autoSpaceDN/>
      </w:pPr>
      <w:r w:rsidRPr="00F55B97">
        <w:rPr>
          <w:rFonts w:ascii="Courier New" w:hAnsi="Courier New" w:cs="Courier New"/>
          <w:b/>
          <w:bCs/>
          <w:noProof/>
          <w:color w:val="FFFFFF" w:themeColor="background1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735040" behindDoc="1" locked="0" layoutInCell="1" allowOverlap="1" wp14:anchorId="6C061F44" wp14:editId="41EA5735">
                <wp:simplePos x="0" y="0"/>
                <wp:positionH relativeFrom="column">
                  <wp:posOffset>-69850</wp:posOffset>
                </wp:positionH>
                <wp:positionV relativeFrom="paragraph">
                  <wp:posOffset>3175</wp:posOffset>
                </wp:positionV>
                <wp:extent cx="5572125" cy="228600"/>
                <wp:effectExtent l="0" t="0" r="28575" b="19050"/>
                <wp:wrapNone/>
                <wp:docPr id="7" name="한쪽 모서리가 둥근 사각형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8600"/>
                        </a:xfrm>
                        <a:prstGeom prst="round1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 w="1270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prstDash val="solid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한쪽 모서리가 둥근 사각형 7" o:spid="_x0000_s1026" style="position:absolute;left:0;text-align:left;margin-left:-5.5pt;margin-top:.25pt;width:438.75pt;height:18pt;z-index:-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572125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" path="m,l5534024,v21043,,38101,17058,38101,38101l5572125,228600,,228600,,xe" fillcolor="#0d0d0d [3069]" strokecolor="#0d0d0d [3069]" strokeweight="1pt">
                <v:path arrowok="t" o:connecttype="custom" o:connectlocs="0,0;5534024,0;5572125,38101;5572125,228600;0,228600;0,0" o:connectangles="0,0,0,0,0,0"/>
              </v:shape>
            </w:pict>
          </mc:Fallback>
        </mc:AlternateContent>
      </w:r>
      <w:r w:rsidR="00132B4C">
        <w:rPr>
          <w:rFonts w:hint="eastAsia"/>
          <w:color w:val="FFFFFF" w:themeColor="background1"/>
        </w:rPr>
        <w:t xml:space="preserve">예제 코드 </w:t>
      </w:r>
    </w:p>
    <w:p w:rsidR="00D2068D" w:rsidRPr="00D2068D" w:rsidRDefault="00D2068D" w:rsidP="00D2068D">
      <w:pPr>
        <w:wordWrap/>
        <w:adjustRightInd w:val="0"/>
        <w:spacing w:after="0" w:line="240" w:lineRule="auto"/>
        <w:jc w:val="left"/>
        <w:rPr>
          <w:rFonts w:ascii="Courier New" w:hAnsi="Courier New" w:cs="Courier New" w:hint="eastAsia"/>
          <w:sz w:val="16"/>
          <w:szCs w:val="16"/>
        </w:rPr>
      </w:pPr>
      <w:proofErr w:type="spellStart"/>
      <w:r w:rsidRPr="00D2068D">
        <w:rPr>
          <w:rFonts w:ascii="Courier New" w:hAnsi="Courier New" w:cs="Courier New"/>
          <w:color w:val="000000"/>
          <w:kern w:val="0"/>
          <w:sz w:val="16"/>
          <w:szCs w:val="16"/>
          <w:highlight w:val="white"/>
        </w:rPr>
        <w:t>SqlQueryClient</w:t>
      </w:r>
      <w:proofErr w:type="spellEnd"/>
      <w:r w:rsidRPr="00D2068D">
        <w:rPr>
          <w:rFonts w:ascii="Courier New" w:hAnsi="Courier New" w:cs="Courier New" w:hint="eastAsia"/>
          <w:color w:val="000000"/>
          <w:kern w:val="0"/>
          <w:sz w:val="16"/>
          <w:szCs w:val="16"/>
        </w:rPr>
        <w:t xml:space="preserve"> client </w:t>
      </w:r>
      <w:r w:rsidRPr="00D2068D">
        <w:rPr>
          <w:rFonts w:ascii="Courier New" w:hAnsi="Courier New" w:cs="Courier New"/>
          <w:sz w:val="16"/>
          <w:szCs w:val="16"/>
        </w:rPr>
        <w:t xml:space="preserve">= </w:t>
      </w:r>
      <w:r w:rsidRPr="00D2068D">
        <w:rPr>
          <w:rFonts w:ascii="Courier New" w:hAnsi="Courier New" w:cs="Courier New"/>
          <w:sz w:val="16"/>
          <w:szCs w:val="16"/>
        </w:rPr>
        <w:t>…</w:t>
      </w:r>
      <w:r w:rsidRPr="00D2068D">
        <w:rPr>
          <w:rFonts w:ascii="Courier New" w:hAnsi="Courier New" w:cs="Courier New" w:hint="eastAsia"/>
          <w:sz w:val="16"/>
          <w:szCs w:val="16"/>
        </w:rPr>
        <w:t xml:space="preserve"> </w:t>
      </w:r>
    </w:p>
    <w:p w:rsidR="00D2068D" w:rsidRPr="00D2068D" w:rsidRDefault="00D2068D" w:rsidP="00D2068D">
      <w:pPr>
        <w:wordWrap/>
        <w:adjustRightInd w:val="0"/>
        <w:spacing w:after="0" w:line="240" w:lineRule="auto"/>
        <w:jc w:val="left"/>
        <w:rPr>
          <w:rFonts w:ascii="Courier New" w:hAnsi="Courier New" w:cs="Courier New" w:hint="eastAsia"/>
          <w:sz w:val="16"/>
          <w:szCs w:val="16"/>
        </w:rPr>
      </w:pPr>
    </w:p>
    <w:p w:rsidR="00D2068D" w:rsidRPr="00D2068D" w:rsidRDefault="00D2068D" w:rsidP="00D2068D">
      <w:pPr>
        <w:wordWrap/>
        <w:adjustRightInd w:val="0"/>
        <w:spacing w:after="0" w:line="240" w:lineRule="auto"/>
        <w:jc w:val="left"/>
        <w:rPr>
          <w:rFonts w:ascii="Courier New" w:hAnsi="Courier New" w:cs="Courier New" w:hint="eastAsia"/>
          <w:color w:val="7F7F7F" w:themeColor="text1" w:themeTint="80"/>
          <w:sz w:val="16"/>
          <w:szCs w:val="16"/>
        </w:rPr>
      </w:pPr>
      <w:r w:rsidRPr="00D2068D">
        <w:rPr>
          <w:rFonts w:ascii="Courier New" w:hAnsi="Courier New" w:cs="Courier New" w:hint="eastAsia"/>
          <w:sz w:val="16"/>
          <w:szCs w:val="16"/>
        </w:rPr>
        <w:t xml:space="preserve">String </w:t>
      </w:r>
      <w:proofErr w:type="spellStart"/>
      <w:r w:rsidRPr="00D2068D">
        <w:rPr>
          <w:rFonts w:ascii="Courier New" w:hAnsi="Courier New" w:cs="Courier New" w:hint="eastAsia"/>
          <w:sz w:val="16"/>
          <w:szCs w:val="16"/>
        </w:rPr>
        <w:t>catelogName</w:t>
      </w:r>
      <w:proofErr w:type="spellEnd"/>
      <w:r w:rsidRPr="00D2068D">
        <w:rPr>
          <w:rFonts w:ascii="Courier New" w:hAnsi="Courier New" w:cs="Courier New" w:hint="eastAsia"/>
          <w:sz w:val="16"/>
          <w:szCs w:val="16"/>
        </w:rPr>
        <w:t xml:space="preserve"> = </w:t>
      </w:r>
      <w:r w:rsidRPr="00D2068D">
        <w:rPr>
          <w:rFonts w:ascii="Courier New" w:hAnsi="Courier New" w:cs="Courier New"/>
          <w:sz w:val="16"/>
          <w:szCs w:val="16"/>
        </w:rPr>
        <w:t>“”</w:t>
      </w:r>
      <w:r w:rsidRPr="00D2068D">
        <w:rPr>
          <w:rFonts w:ascii="Courier New" w:hAnsi="Courier New" w:cs="Courier New" w:hint="eastAsia"/>
          <w:sz w:val="16"/>
          <w:szCs w:val="16"/>
        </w:rPr>
        <w:t xml:space="preserve">;         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//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>카탈로그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>명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>또는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 null</w:t>
      </w:r>
    </w:p>
    <w:p w:rsidR="00D2068D" w:rsidRPr="00D2068D" w:rsidRDefault="00D2068D" w:rsidP="00D2068D">
      <w:pPr>
        <w:wordWrap/>
        <w:adjustRightInd w:val="0"/>
        <w:spacing w:after="0" w:line="240" w:lineRule="auto"/>
        <w:jc w:val="left"/>
        <w:rPr>
          <w:rFonts w:ascii="Courier New" w:hAnsi="Courier New" w:cs="Courier New" w:hint="eastAsia"/>
          <w:color w:val="7F7F7F" w:themeColor="text1" w:themeTint="80"/>
          <w:sz w:val="16"/>
          <w:szCs w:val="16"/>
        </w:rPr>
      </w:pPr>
      <w:r w:rsidRPr="00D2068D">
        <w:rPr>
          <w:rFonts w:ascii="Courier New" w:hAnsi="Courier New" w:cs="Courier New" w:hint="eastAsia"/>
          <w:sz w:val="16"/>
          <w:szCs w:val="16"/>
        </w:rPr>
        <w:t xml:space="preserve">String </w:t>
      </w:r>
      <w:proofErr w:type="spellStart"/>
      <w:r w:rsidRPr="00D2068D">
        <w:rPr>
          <w:rFonts w:ascii="Courier New" w:hAnsi="Courier New" w:cs="Courier New" w:hint="eastAsia"/>
          <w:sz w:val="16"/>
          <w:szCs w:val="16"/>
        </w:rPr>
        <w:t>schemaName</w:t>
      </w:r>
      <w:proofErr w:type="spellEnd"/>
      <w:r w:rsidRPr="00D2068D">
        <w:rPr>
          <w:rFonts w:ascii="Courier New" w:hAnsi="Courier New" w:cs="Courier New" w:hint="eastAsia"/>
          <w:sz w:val="16"/>
          <w:szCs w:val="16"/>
        </w:rPr>
        <w:t xml:space="preserve"> = </w:t>
      </w:r>
      <w:r w:rsidRPr="00D2068D">
        <w:rPr>
          <w:rFonts w:ascii="Courier New" w:hAnsi="Courier New" w:cs="Courier New"/>
          <w:sz w:val="16"/>
          <w:szCs w:val="16"/>
        </w:rPr>
        <w:t>“”</w:t>
      </w:r>
      <w:r w:rsidRPr="00D2068D">
        <w:rPr>
          <w:rFonts w:ascii="Courier New" w:hAnsi="Courier New" w:cs="Courier New" w:hint="eastAsia"/>
          <w:sz w:val="16"/>
          <w:szCs w:val="16"/>
        </w:rPr>
        <w:t xml:space="preserve">;          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//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>스키마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>명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>또는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 null</w:t>
      </w:r>
    </w:p>
    <w:p w:rsidR="00D2068D" w:rsidRPr="00D2068D" w:rsidRDefault="00D2068D" w:rsidP="00D2068D">
      <w:pPr>
        <w:wordWrap/>
        <w:adjustRightInd w:val="0"/>
        <w:spacing w:after="0" w:line="240" w:lineRule="auto"/>
        <w:jc w:val="left"/>
        <w:rPr>
          <w:rFonts w:ascii="Courier New" w:hAnsi="Courier New" w:cs="Courier New" w:hint="eastAsia"/>
          <w:color w:val="7F7F7F" w:themeColor="text1" w:themeTint="80"/>
          <w:sz w:val="16"/>
          <w:szCs w:val="16"/>
        </w:rPr>
      </w:pPr>
      <w:r w:rsidRPr="00D2068D">
        <w:rPr>
          <w:rFonts w:ascii="Courier New" w:hAnsi="Courier New" w:cs="Courier New" w:hint="eastAsia"/>
          <w:sz w:val="16"/>
          <w:szCs w:val="16"/>
        </w:rPr>
        <w:t xml:space="preserve">String </w:t>
      </w:r>
      <w:proofErr w:type="spellStart"/>
      <w:r w:rsidRPr="00D2068D">
        <w:rPr>
          <w:rFonts w:ascii="Courier New" w:hAnsi="Courier New" w:cs="Courier New" w:hint="eastAsia"/>
          <w:sz w:val="16"/>
          <w:szCs w:val="16"/>
        </w:rPr>
        <w:t>tableName</w:t>
      </w:r>
      <w:proofErr w:type="spellEnd"/>
      <w:r w:rsidRPr="00D2068D">
        <w:rPr>
          <w:rFonts w:ascii="Courier New" w:hAnsi="Courier New" w:cs="Courier New" w:hint="eastAsia"/>
          <w:sz w:val="16"/>
          <w:szCs w:val="16"/>
        </w:rPr>
        <w:t xml:space="preserve"> = </w:t>
      </w:r>
      <w:r w:rsidRPr="00D2068D">
        <w:rPr>
          <w:rFonts w:ascii="Courier New" w:hAnsi="Courier New" w:cs="Courier New"/>
          <w:sz w:val="16"/>
          <w:szCs w:val="16"/>
        </w:rPr>
        <w:t>“”</w:t>
      </w:r>
      <w:r w:rsidRPr="00D2068D">
        <w:rPr>
          <w:rFonts w:ascii="Courier New" w:hAnsi="Courier New" w:cs="Courier New" w:hint="eastAsia"/>
          <w:sz w:val="16"/>
          <w:szCs w:val="16"/>
        </w:rPr>
        <w:t xml:space="preserve">;           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//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>테이블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>명</w:t>
      </w:r>
    </w:p>
    <w:p w:rsidR="00D2068D" w:rsidRPr="00D2068D" w:rsidRDefault="00D2068D" w:rsidP="00D2068D">
      <w:pPr>
        <w:wordWrap/>
        <w:adjustRightInd w:val="0"/>
        <w:spacing w:after="0" w:line="240" w:lineRule="auto"/>
        <w:jc w:val="left"/>
        <w:rPr>
          <w:rFonts w:ascii="Courier New" w:hAnsi="Courier New" w:cs="Courier New" w:hint="eastAsia"/>
          <w:color w:val="7F7F7F" w:themeColor="text1" w:themeTint="80"/>
          <w:sz w:val="16"/>
          <w:szCs w:val="16"/>
        </w:rPr>
      </w:pPr>
      <w:r w:rsidRPr="00D2068D">
        <w:rPr>
          <w:rFonts w:ascii="Courier New" w:hAnsi="Courier New" w:cs="Courier New"/>
          <w:sz w:val="16"/>
          <w:szCs w:val="16"/>
        </w:rPr>
        <w:t>Boolean</w:t>
      </w:r>
      <w:r w:rsidRPr="00D2068D">
        <w:rPr>
          <w:rFonts w:ascii="Courier New" w:hAnsi="Courier New" w:cs="Courier New" w:hint="eastAsia"/>
          <w:sz w:val="16"/>
          <w:szCs w:val="16"/>
        </w:rPr>
        <w:t xml:space="preserve"> </w:t>
      </w:r>
      <w:proofErr w:type="spellStart"/>
      <w:r w:rsidRPr="00D2068D">
        <w:rPr>
          <w:rFonts w:ascii="Courier New" w:hAnsi="Courier New" w:cs="Courier New" w:hint="eastAsia"/>
          <w:sz w:val="16"/>
          <w:szCs w:val="16"/>
        </w:rPr>
        <w:t>executeAsUnsync</w:t>
      </w:r>
      <w:proofErr w:type="spellEnd"/>
      <w:r w:rsidRPr="00D2068D">
        <w:rPr>
          <w:rFonts w:ascii="Courier New" w:hAnsi="Courier New" w:cs="Courier New" w:hint="eastAsia"/>
          <w:sz w:val="16"/>
          <w:szCs w:val="16"/>
        </w:rPr>
        <w:t xml:space="preserve"> = true;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// </w:t>
      </w:r>
      <w:proofErr w:type="spellStart"/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>비동기방식으로</w:t>
      </w:r>
      <w:proofErr w:type="spellEnd"/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>실행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 xml:space="preserve"> </w:t>
      </w:r>
      <w:r w:rsidRPr="00D2068D">
        <w:rPr>
          <w:rFonts w:ascii="Courier New" w:hAnsi="Courier New" w:cs="Courier New" w:hint="eastAsia"/>
          <w:color w:val="7F7F7F" w:themeColor="text1" w:themeTint="80"/>
          <w:sz w:val="16"/>
          <w:szCs w:val="16"/>
        </w:rPr>
        <w:t>여부</w:t>
      </w:r>
    </w:p>
    <w:p w:rsidR="00E0162E" w:rsidRPr="00D2068D" w:rsidRDefault="00D2068D" w:rsidP="00D2068D">
      <w:pPr>
        <w:wordWrap/>
        <w:adjustRightInd w:val="0"/>
        <w:spacing w:after="0" w:line="240" w:lineRule="auto"/>
        <w:jc w:val="left"/>
        <w:rPr>
          <w:sz w:val="16"/>
          <w:szCs w:val="16"/>
        </w:rPr>
      </w:pPr>
      <w:r w:rsidRPr="00D2068D">
        <w:rPr>
          <w:rFonts w:ascii="Courier New" w:hAnsi="Courier New" w:cs="Courier New" w:hint="eastAsia"/>
          <w:color w:val="000000"/>
          <w:kern w:val="0"/>
          <w:sz w:val="16"/>
          <w:szCs w:val="16"/>
        </w:rPr>
        <w:br/>
      </w:r>
      <w:proofErr w:type="spellStart"/>
      <w:proofErr w:type="gramStart"/>
      <w:r w:rsidRPr="00D2068D">
        <w:rPr>
          <w:rFonts w:ascii="Courier New" w:hAnsi="Courier New" w:cs="Courier New" w:hint="eastAsia"/>
          <w:color w:val="000000"/>
          <w:kern w:val="0"/>
          <w:sz w:val="16"/>
          <w:szCs w:val="16"/>
        </w:rPr>
        <w:t>client.</w:t>
      </w:r>
      <w:r w:rsidRPr="00D2068D">
        <w:rPr>
          <w:rFonts w:ascii="Courier New" w:hAnsi="Courier New" w:cs="Courier New"/>
          <w:color w:val="000000"/>
          <w:kern w:val="0"/>
          <w:sz w:val="16"/>
          <w:szCs w:val="16"/>
        </w:rPr>
        <w:t>exportToExcel</w:t>
      </w:r>
      <w:proofErr w:type="spellEnd"/>
      <w:r w:rsidRPr="00D2068D">
        <w:rPr>
          <w:rFonts w:ascii="Courier New" w:hAnsi="Courier New" w:cs="Courier New"/>
          <w:color w:val="000000"/>
          <w:kern w:val="0"/>
          <w:sz w:val="16"/>
          <w:szCs w:val="16"/>
        </w:rPr>
        <w:t>(</w:t>
      </w:r>
      <w:proofErr w:type="spellStart"/>
      <w:proofErr w:type="gramEnd"/>
      <w:r w:rsidRPr="00D2068D">
        <w:rPr>
          <w:rFonts w:ascii="Courier New" w:hAnsi="Courier New" w:cs="Courier New" w:hint="eastAsia"/>
          <w:sz w:val="16"/>
          <w:szCs w:val="16"/>
        </w:rPr>
        <w:t>catelogName</w:t>
      </w:r>
      <w:proofErr w:type="spellEnd"/>
      <w:r w:rsidRPr="00D2068D"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, </w:t>
      </w:r>
      <w:proofErr w:type="spellStart"/>
      <w:r w:rsidRPr="00D2068D">
        <w:rPr>
          <w:rFonts w:ascii="Courier New" w:hAnsi="Courier New" w:cs="Courier New" w:hint="eastAsia"/>
          <w:sz w:val="16"/>
          <w:szCs w:val="16"/>
        </w:rPr>
        <w:t>schemaName</w:t>
      </w:r>
      <w:proofErr w:type="spellEnd"/>
      <w:r w:rsidRPr="00D2068D"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, </w:t>
      </w:r>
      <w:proofErr w:type="spellStart"/>
      <w:r w:rsidRPr="00D2068D">
        <w:rPr>
          <w:rFonts w:ascii="Courier New" w:hAnsi="Courier New" w:cs="Courier New" w:hint="eastAsia"/>
          <w:sz w:val="16"/>
          <w:szCs w:val="16"/>
        </w:rPr>
        <w:t>tableName</w:t>
      </w:r>
      <w:proofErr w:type="spellEnd"/>
      <w:r w:rsidRPr="00D2068D"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, </w:t>
      </w:r>
      <w:proofErr w:type="spellStart"/>
      <w:r w:rsidRPr="00D2068D">
        <w:rPr>
          <w:rFonts w:ascii="Courier New" w:hAnsi="Courier New" w:cs="Courier New" w:hint="eastAsia"/>
          <w:sz w:val="16"/>
          <w:szCs w:val="16"/>
        </w:rPr>
        <w:t>executeAsUnsync</w:t>
      </w:r>
      <w:proofErr w:type="spellEnd"/>
      <w:r w:rsidRPr="00D2068D">
        <w:rPr>
          <w:rFonts w:ascii="Courier New" w:hAnsi="Courier New" w:cs="Courier New"/>
          <w:color w:val="000000"/>
          <w:kern w:val="0"/>
          <w:sz w:val="16"/>
          <w:szCs w:val="16"/>
        </w:rPr>
        <w:t>)</w:t>
      </w:r>
      <w:r w:rsidRPr="00D2068D">
        <w:rPr>
          <w:rFonts w:ascii="Courier New" w:hAnsi="Courier New" w:cs="Courier New" w:hint="eastAsia"/>
          <w:color w:val="000000"/>
          <w:kern w:val="0"/>
          <w:sz w:val="16"/>
          <w:szCs w:val="16"/>
        </w:rPr>
        <w:t>;</w:t>
      </w:r>
    </w:p>
    <w:p w:rsidR="00A87970" w:rsidRDefault="00A87970" w:rsidP="00157338">
      <w:pPr>
        <w:widowControl/>
        <w:wordWrap/>
        <w:autoSpaceDE/>
        <w:autoSpaceDN/>
        <w:rPr>
          <w:rFonts w:hint="eastAsia"/>
        </w:rPr>
      </w:pPr>
    </w:p>
    <w:p w:rsidR="00E0162E" w:rsidRPr="00D2068D" w:rsidRDefault="00D2068D" w:rsidP="00157338">
      <w:pPr>
        <w:widowControl/>
        <w:wordWrap/>
        <w:autoSpaceDE/>
        <w:autoSpaceDN/>
        <w:rPr>
          <w:rFonts w:hint="eastAsia"/>
        </w:rPr>
      </w:pPr>
      <w:r>
        <w:rPr>
          <w:rFonts w:hint="eastAsia"/>
        </w:rPr>
        <w:t>엑셀파일은 응용프로그램 홈 (웹 응용프로그램인 경우 디폴트 경로는 WEB-</w:t>
      </w:r>
      <w:proofErr w:type="gramStart"/>
      <w:r>
        <w:rPr>
          <w:rFonts w:hint="eastAsia"/>
        </w:rPr>
        <w:t>INF )</w:t>
      </w:r>
      <w:proofErr w:type="gramEnd"/>
      <w:r>
        <w:rPr>
          <w:rFonts w:hint="eastAsia"/>
        </w:rPr>
        <w:t xml:space="preserve"> 을 기준으로 database/export/</w:t>
      </w:r>
      <w:r w:rsidR="00DC3D72" w:rsidRPr="00DC3D72">
        <w:rPr>
          <w:rFonts w:hint="eastAsia"/>
          <w:color w:val="FF0000"/>
        </w:rPr>
        <w:t>[</w:t>
      </w:r>
      <w:proofErr w:type="spellStart"/>
      <w:r w:rsidRPr="00DC3D72">
        <w:rPr>
          <w:rFonts w:hint="eastAsia"/>
          <w:color w:val="FF0000"/>
        </w:rPr>
        <w:t>테이블명</w:t>
      </w:r>
      <w:proofErr w:type="spellEnd"/>
      <w:r w:rsidR="00DC3D72" w:rsidRPr="00DC3D72">
        <w:rPr>
          <w:rFonts w:hint="eastAsia"/>
          <w:color w:val="FF0000"/>
        </w:rPr>
        <w:t>]</w:t>
      </w:r>
      <w:r>
        <w:rPr>
          <w:rFonts w:hint="eastAsia"/>
        </w:rPr>
        <w:t>_</w:t>
      </w:r>
      <w:r w:rsidR="00DC3D72" w:rsidRPr="00DC3D72">
        <w:rPr>
          <w:rFonts w:hint="eastAsia"/>
          <w:color w:val="FF0000"/>
        </w:rPr>
        <w:t>[</w:t>
      </w:r>
      <w:r w:rsidRPr="00DC3D72">
        <w:rPr>
          <w:rFonts w:hint="eastAsia"/>
          <w:color w:val="FF0000"/>
        </w:rPr>
        <w:t>yyyyMMddHHmm</w:t>
      </w:r>
      <w:r w:rsidR="00DC3D72" w:rsidRPr="00DC3D72">
        <w:rPr>
          <w:rFonts w:hint="eastAsia"/>
          <w:color w:val="FF0000"/>
        </w:rPr>
        <w:t>]</w:t>
      </w:r>
      <w:r>
        <w:rPr>
          <w:rFonts w:hint="eastAsia"/>
        </w:rPr>
        <w:t>.xls 형식으로 저장된다.</w:t>
      </w:r>
    </w:p>
    <w:p w:rsidR="00E0162E" w:rsidRDefault="00E0162E" w:rsidP="00157338">
      <w:pPr>
        <w:widowControl/>
        <w:wordWrap/>
        <w:autoSpaceDE/>
        <w:autoSpaceDN/>
        <w:rPr>
          <w:rFonts w:hint="eastAsia"/>
        </w:rPr>
      </w:pPr>
    </w:p>
    <w:p w:rsidR="00DC3D72" w:rsidRDefault="00DC3D72" w:rsidP="00157338">
      <w:pPr>
        <w:widowControl/>
        <w:wordWrap/>
        <w:autoSpaceDE/>
        <w:autoSpaceDN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B0B4EDB" wp14:editId="6B62B701">
            <wp:extent cx="3350161" cy="2320058"/>
            <wp:effectExtent l="0" t="0" r="3175" b="4445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354621" cy="2323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62E" w:rsidRPr="00E0162E" w:rsidRDefault="00E0162E" w:rsidP="00157338">
      <w:pPr>
        <w:widowControl/>
        <w:wordWrap/>
        <w:autoSpaceDE/>
        <w:autoSpaceDN/>
        <w:rPr>
          <w:rFonts w:hint="eastAsia"/>
        </w:rPr>
      </w:pPr>
    </w:p>
    <w:p w:rsidR="00A87970" w:rsidRPr="00436F53" w:rsidRDefault="00A87970" w:rsidP="00157338">
      <w:pPr>
        <w:widowControl/>
        <w:wordWrap/>
        <w:autoSpaceDE/>
        <w:autoSpaceDN/>
      </w:pPr>
    </w:p>
    <w:p w:rsidR="00374F89" w:rsidRPr="00212196" w:rsidRDefault="00374F89" w:rsidP="00D9701B">
      <w:pPr>
        <w:widowControl/>
        <w:wordWrap/>
        <w:autoSpaceDE/>
        <w:autoSpaceDN/>
      </w:pPr>
      <w:bookmarkStart w:id="137" w:name="_Toc313981226"/>
      <w:bookmarkStart w:id="138" w:name="_Toc327781909"/>
      <w:bookmarkStart w:id="139" w:name="_Toc327781978"/>
      <w:bookmarkStart w:id="140" w:name="_Toc327782046"/>
      <w:bookmarkStart w:id="141" w:name="_Toc327970683"/>
      <w:bookmarkEnd w:id="137"/>
      <w:bookmarkEnd w:id="138"/>
      <w:bookmarkEnd w:id="139"/>
      <w:bookmarkEnd w:id="140"/>
      <w:bookmarkEnd w:id="141"/>
      <w:r>
        <w:rPr>
          <w:rFonts w:asciiTheme="minorEastAsia" w:hAnsiTheme="minorEastAsia" w:cs="굴림"/>
          <w:bCs/>
          <w:kern w:val="0"/>
          <w:sz w:val="32"/>
          <w:szCs w:val="36"/>
        </w:rPr>
        <w:br w:type="page"/>
      </w:r>
    </w:p>
    <w:p w:rsidR="00374F89" w:rsidRDefault="00374F89" w:rsidP="00374F89"/>
    <w:p w:rsidR="00F60556" w:rsidRDefault="00F60556" w:rsidP="00374F89"/>
    <w:p w:rsidR="00F60556" w:rsidRPr="00212196" w:rsidRDefault="00F60556" w:rsidP="00374F89"/>
    <w:p w:rsidR="00374F89" w:rsidRPr="00212196" w:rsidRDefault="00374F89" w:rsidP="00374F89"/>
    <w:p w:rsidR="003D5B30" w:rsidRPr="003B1623" w:rsidRDefault="00374F89" w:rsidP="003B162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FD0D7A8" wp14:editId="29EE1B34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3" name="직사각형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3" o:spid="_x0000_s1026" style="position:absolute;left:0;text-align:left;margin-left:264.55pt;margin-top:.05pt;width:211.85pt;height:9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Bn69MU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374F89" w:rsidRPr="009F66B8" w:rsidRDefault="00374F89" w:rsidP="00856EF7">
      <w:pPr>
        <w:widowControl/>
        <w:wordWrap/>
        <w:autoSpaceDE/>
        <w:autoSpaceDN/>
        <w:rPr>
          <w:rFonts w:asciiTheme="minorEastAsia" w:hAnsiTheme="minorEastAsia" w:cs="굴림"/>
          <w:bCs/>
          <w:vanish/>
          <w:kern w:val="0"/>
          <w:sz w:val="32"/>
          <w:szCs w:val="36"/>
        </w:rPr>
      </w:pPr>
    </w:p>
    <w:p w:rsidR="009F66B8" w:rsidRPr="009F66B8" w:rsidRDefault="009F66B8" w:rsidP="009F66B8">
      <w:pPr>
        <w:pStyle w:val="a7"/>
        <w:widowControl/>
        <w:numPr>
          <w:ilvl w:val="0"/>
          <w:numId w:val="12"/>
        </w:numPr>
        <w:wordWrap/>
        <w:autoSpaceDE/>
        <w:autoSpaceDN/>
        <w:spacing w:before="100" w:beforeAutospacing="1" w:after="100" w:afterAutospacing="1" w:line="240" w:lineRule="auto"/>
        <w:ind w:leftChars="0"/>
        <w:jc w:val="left"/>
        <w:outlineLvl w:val="1"/>
        <w:rPr>
          <w:rFonts w:asciiTheme="minorEastAsia" w:hAnsiTheme="minorEastAsia" w:cs="굴림"/>
          <w:bCs/>
          <w:vanish/>
          <w:kern w:val="0"/>
          <w:sz w:val="32"/>
          <w:szCs w:val="36"/>
        </w:rPr>
      </w:pPr>
      <w:bookmarkStart w:id="142" w:name="_Toc313981227"/>
      <w:bookmarkStart w:id="143" w:name="_Toc327781910"/>
      <w:bookmarkStart w:id="144" w:name="_Toc327781979"/>
      <w:bookmarkStart w:id="145" w:name="_Toc327782047"/>
      <w:bookmarkStart w:id="146" w:name="_Toc327970684"/>
      <w:bookmarkStart w:id="147" w:name="_Toc328050940"/>
      <w:bookmarkStart w:id="148" w:name="_Toc328051161"/>
      <w:bookmarkStart w:id="149" w:name="_Toc328140304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</w:p>
    <w:p w:rsidR="00EA7444" w:rsidRPr="00073CCA" w:rsidRDefault="007C7A0B" w:rsidP="00073CCA">
      <w:pPr>
        <w:pStyle w:val="1"/>
      </w:pPr>
      <w:bookmarkStart w:id="150" w:name="_Toc328140305"/>
      <w:r w:rsidRPr="00073CCA">
        <w:rPr>
          <w:rFonts w:hint="eastAsia"/>
        </w:rPr>
        <w:t>통합</w:t>
      </w:r>
      <w:r w:rsidR="00AA3740" w:rsidRPr="00073CCA">
        <w:rPr>
          <w:rFonts w:hint="eastAsia"/>
        </w:rPr>
        <w:t xml:space="preserve"> </w:t>
      </w:r>
      <w:r w:rsidR="000D770F" w:rsidRPr="00073CCA">
        <w:rPr>
          <w:rFonts w:hint="eastAsia"/>
        </w:rPr>
        <w:t>계층</w:t>
      </w:r>
      <w:bookmarkEnd w:id="150"/>
    </w:p>
    <w:p w:rsidR="00770835" w:rsidRDefault="00770835" w:rsidP="00172508">
      <w:pPr>
        <w:sectPr w:rsidR="00770835" w:rsidSect="0087402E">
          <w:type w:val="continuous"/>
          <w:pgSz w:w="11906" w:h="16838"/>
          <w:pgMar w:top="1701" w:right="1440" w:bottom="1440" w:left="1985" w:header="851" w:footer="992" w:gutter="0"/>
          <w:cols w:space="425"/>
          <w:docGrid w:linePitch="360"/>
        </w:sectPr>
      </w:pPr>
    </w:p>
    <w:p w:rsidR="00770835" w:rsidRDefault="00770835" w:rsidP="00172508">
      <w:r>
        <w:object w:dxaOrig="4455" w:dyaOrig="3840">
          <v:shape id="_x0000_i1046" type="#_x0000_t75" style="width:223.05pt;height:192.5pt" o:ole="">
            <v:imagedata r:id="rId63" o:title=""/>
          </v:shape>
          <o:OLEObject Type="Embed" ProgID="Visio.Drawing.11" ShapeID="_x0000_i1046" DrawAspect="Content" ObjectID="_1402397948" r:id="rId64"/>
        </w:object>
      </w:r>
    </w:p>
    <w:p w:rsidR="00770835" w:rsidRDefault="00770835" w:rsidP="00172508"/>
    <w:p w:rsidR="00770835" w:rsidRDefault="00770835" w:rsidP="00172508"/>
    <w:p w:rsidR="00770835" w:rsidRDefault="00770835" w:rsidP="00172508"/>
    <w:p w:rsidR="00770835" w:rsidRDefault="00770835" w:rsidP="00172508"/>
    <w:p w:rsidR="00770835" w:rsidRDefault="00770835" w:rsidP="00172508"/>
    <w:p w:rsidR="00770835" w:rsidRDefault="00770835" w:rsidP="00172508">
      <w:pPr>
        <w:rPr>
          <w:sz w:val="22"/>
        </w:rPr>
        <w:sectPr w:rsidR="00770835" w:rsidSect="00770835">
          <w:type w:val="continuous"/>
          <w:pgSz w:w="11906" w:h="16838"/>
          <w:pgMar w:top="1701" w:right="1440" w:bottom="1440" w:left="1440" w:header="851" w:footer="992" w:gutter="0"/>
          <w:cols w:num="2" w:space="425"/>
          <w:docGrid w:linePitch="360"/>
        </w:sectPr>
      </w:pPr>
    </w:p>
    <w:p w:rsidR="00770835" w:rsidRDefault="00770835" w:rsidP="00172508">
      <w:pPr>
        <w:rPr>
          <w:sz w:val="22"/>
        </w:rPr>
      </w:pPr>
    </w:p>
    <w:p w:rsidR="007F24D5" w:rsidRDefault="007F24D5">
      <w:pPr>
        <w:widowControl/>
        <w:wordWrap/>
        <w:autoSpaceDE/>
        <w:autoSpaceDN/>
        <w:rPr>
          <w:sz w:val="22"/>
        </w:rPr>
      </w:pPr>
      <w:r>
        <w:rPr>
          <w:sz w:val="22"/>
        </w:rPr>
        <w:br w:type="page"/>
      </w:r>
    </w:p>
    <w:p w:rsidR="007F24D5" w:rsidRDefault="0033193C" w:rsidP="005836EB">
      <w:pPr>
        <w:pStyle w:val="2"/>
      </w:pPr>
      <w:bookmarkStart w:id="151" w:name="_Toc313981235"/>
      <w:bookmarkStart w:id="152" w:name="_Toc327781918"/>
      <w:bookmarkStart w:id="153" w:name="_Toc327781987"/>
      <w:bookmarkStart w:id="154" w:name="_Toc327782055"/>
      <w:bookmarkStart w:id="155" w:name="_Toc327970692"/>
      <w:bookmarkStart w:id="156" w:name="_Toc328050942"/>
      <w:bookmarkStart w:id="157" w:name="_Toc328051163"/>
      <w:bookmarkStart w:id="158" w:name="_Toc328140306"/>
      <w:bookmarkEnd w:id="151"/>
      <w:bookmarkEnd w:id="152"/>
      <w:bookmarkEnd w:id="153"/>
      <w:bookmarkEnd w:id="154"/>
      <w:bookmarkEnd w:id="155"/>
      <w:bookmarkEnd w:id="156"/>
      <w:bookmarkEnd w:id="157"/>
      <w:r>
        <w:lastRenderedPageBreak/>
        <w:t>웹</w:t>
      </w:r>
      <w:r>
        <w:rPr>
          <w:rFonts w:hint="eastAsia"/>
        </w:rPr>
        <w:t xml:space="preserve"> 서비스</w:t>
      </w:r>
      <w:bookmarkEnd w:id="158"/>
    </w:p>
    <w:p w:rsidR="0033193C" w:rsidRDefault="0033193C" w:rsidP="00172508">
      <w:pPr>
        <w:rPr>
          <w:sz w:val="22"/>
        </w:rPr>
      </w:pPr>
    </w:p>
    <w:p w:rsidR="0033193C" w:rsidRDefault="00AA7BCA" w:rsidP="00F52B09">
      <w:pPr>
        <w:pStyle w:val="2"/>
      </w:pPr>
      <w:bookmarkStart w:id="159" w:name="_Toc328140307"/>
      <w:r>
        <w:rPr>
          <w:rFonts w:hint="eastAsia"/>
        </w:rPr>
        <w:t>메일</w:t>
      </w:r>
      <w:r w:rsidR="00797F30">
        <w:rPr>
          <w:rFonts w:hint="eastAsia"/>
        </w:rPr>
        <w:t xml:space="preserve"> 서비스</w:t>
      </w:r>
      <w:bookmarkEnd w:id="159"/>
    </w:p>
    <w:p w:rsidR="007F24D5" w:rsidRDefault="007F24D5" w:rsidP="00172508">
      <w:pPr>
        <w:rPr>
          <w:sz w:val="22"/>
        </w:rPr>
      </w:pPr>
    </w:p>
    <w:p w:rsidR="00797F30" w:rsidRDefault="00797F30" w:rsidP="00F52B09">
      <w:pPr>
        <w:pStyle w:val="2"/>
      </w:pPr>
      <w:bookmarkStart w:id="160" w:name="_Toc328140308"/>
      <w:r>
        <w:rPr>
          <w:rFonts w:hint="eastAsia"/>
        </w:rPr>
        <w:t>메시지 서비스</w:t>
      </w:r>
      <w:bookmarkEnd w:id="160"/>
      <w:r w:rsidR="001F3CC8">
        <w:rPr>
          <w:rFonts w:hint="eastAsia"/>
        </w:rPr>
        <w:t xml:space="preserve"> </w:t>
      </w:r>
    </w:p>
    <w:p w:rsidR="00C733B6" w:rsidRDefault="00C733B6">
      <w:pPr>
        <w:widowControl/>
        <w:wordWrap/>
        <w:autoSpaceDE/>
        <w:autoSpaceDN/>
        <w:rPr>
          <w:sz w:val="22"/>
        </w:rPr>
      </w:pPr>
      <w:r>
        <w:rPr>
          <w:sz w:val="22"/>
        </w:rPr>
        <w:br w:type="page"/>
      </w:r>
    </w:p>
    <w:p w:rsidR="00C733B6" w:rsidRDefault="00C733B6" w:rsidP="00C733B6"/>
    <w:p w:rsidR="00C733B6" w:rsidRPr="00212196" w:rsidRDefault="00C733B6" w:rsidP="00C733B6"/>
    <w:p w:rsidR="00C733B6" w:rsidRPr="00212196" w:rsidRDefault="00C733B6" w:rsidP="00C733B6"/>
    <w:p w:rsidR="00C733B6" w:rsidRPr="00212196" w:rsidRDefault="00C733B6" w:rsidP="00C733B6"/>
    <w:p w:rsidR="00C733B6" w:rsidRPr="00212196" w:rsidRDefault="00C733B6" w:rsidP="00C733B6"/>
    <w:p w:rsidR="00C733B6" w:rsidRPr="00212196" w:rsidRDefault="00C733B6" w:rsidP="00C733B6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1425ABD" wp14:editId="799FD85A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9" name="직사각형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9" o:spid="_x0000_s1026" style="position:absolute;left:0;text-align:left;margin-left:264.55pt;margin-top:.05pt;width:211.85pt;height:9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Og4/m8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923897" w:rsidRPr="00A03DE6" w:rsidRDefault="00202719" w:rsidP="00923897">
      <w:pPr>
        <w:pStyle w:val="1"/>
      </w:pPr>
      <w:bookmarkStart w:id="161" w:name="_Toc328140309"/>
      <w:r>
        <w:rPr>
          <w:rFonts w:hint="eastAsia"/>
        </w:rPr>
        <w:t>보안</w:t>
      </w:r>
      <w:bookmarkEnd w:id="161"/>
    </w:p>
    <w:p w:rsidR="00923897" w:rsidRDefault="00923897" w:rsidP="00923897"/>
    <w:p w:rsidR="00E250E6" w:rsidRDefault="00E250E6" w:rsidP="00923897">
      <w:pPr>
        <w:pStyle w:val="ae"/>
      </w:pPr>
    </w:p>
    <w:p w:rsidR="00E250E6" w:rsidRDefault="00E250E6" w:rsidP="00E250E6">
      <w:pPr>
        <w:widowControl/>
        <w:wordWrap/>
        <w:autoSpaceDE/>
        <w:autoSpaceDN/>
      </w:pPr>
      <w:r>
        <w:br w:type="page"/>
      </w:r>
    </w:p>
    <w:p w:rsidR="00E250E6" w:rsidRDefault="00E250E6" w:rsidP="00E250E6">
      <w:pPr>
        <w:widowControl/>
        <w:wordWrap/>
        <w:autoSpaceDE/>
        <w:autoSpaceDN/>
      </w:pPr>
      <w:r>
        <w:lastRenderedPageBreak/>
        <w:br w:type="page"/>
      </w:r>
    </w:p>
    <w:p w:rsidR="00663140" w:rsidRDefault="00663140" w:rsidP="00663140">
      <w:pPr>
        <w:widowControl/>
        <w:wordWrap/>
        <w:autoSpaceDE/>
        <w:autoSpaceDN/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bookmarkStart w:id="162" w:name="_Toc328140310" w:displacedByCustomXml="next"/>
    <w:sdt>
      <w:sdtPr>
        <w:rPr>
          <w:rFonts w:asciiTheme="minorHAnsi" w:eastAsiaTheme="minorEastAsia" w:hAnsiTheme="minorHAnsi" w:cstheme="minorBidi"/>
          <w:b w:val="0"/>
          <w:bCs w:val="0"/>
          <w:kern w:val="2"/>
          <w:sz w:val="20"/>
          <w:szCs w:val="22"/>
          <w:lang w:val="ko-KR"/>
        </w:rPr>
        <w:id w:val="-271479784"/>
        <w:docPartObj>
          <w:docPartGallery w:val="Bibliographies"/>
          <w:docPartUnique/>
        </w:docPartObj>
      </w:sdtPr>
      <w:sdtEndPr>
        <w:rPr>
          <w:lang w:val="en-US"/>
        </w:rPr>
      </w:sdtEndPr>
      <w:sdtContent>
        <w:p w:rsidR="006868BB" w:rsidRPr="009B2BD2" w:rsidRDefault="006868BB" w:rsidP="00073CCA">
          <w:pPr>
            <w:pStyle w:val="1"/>
            <w:numPr>
              <w:ilvl w:val="0"/>
              <w:numId w:val="0"/>
            </w:numPr>
            <w:ind w:left="425" w:right="100"/>
          </w:pPr>
          <w:r>
            <w:rPr>
              <w:lang w:val="ko-KR"/>
            </w:rPr>
            <w:t>참고</w:t>
          </w:r>
          <w:r w:rsidRPr="006868BB">
            <w:t xml:space="preserve"> </w:t>
          </w:r>
          <w:r>
            <w:rPr>
              <w:lang w:val="ko-KR"/>
            </w:rPr>
            <w:t>문헌</w:t>
          </w:r>
          <w:bookmarkEnd w:id="162"/>
        </w:p>
        <w:p w:rsidR="00125142" w:rsidRPr="009B2BD2" w:rsidRDefault="00125142" w:rsidP="00125142"/>
        <w:sdt>
          <w:sdtPr>
            <w:id w:val="111145805"/>
            <w:bibliography/>
          </w:sdtPr>
          <w:sdtContent>
            <w:p w:rsidR="009D4A0A" w:rsidRDefault="006868BB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  <w:r w:rsidR="009D4A0A">
                <w:rPr>
                  <w:rFonts w:hint="eastAsia"/>
                  <w:noProof/>
                </w:rPr>
                <w:t>“Core J2EE Pattern Catalog - Front Controller.” (날짜 정보 없음). Oracle: http://java.sun.com/blueprints/corej2eepatterns/Patterns/FrontController.html에서 검색됨</w:t>
              </w:r>
            </w:p>
            <w:p w:rsidR="009D4A0A" w:rsidRDefault="009D4A0A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rPr>
                  <w:rFonts w:hint="eastAsia"/>
                  <w:noProof/>
                </w:rPr>
                <w:t>GearyDavid. (날짜 정보 없음). “Is Struts Dead? Part III: I can't kill Struts (Struts is Deprecated).” http://www.jroller.com/RickHigh/entry/is_struts_dead_part_iii에서 검색됨</w:t>
              </w:r>
            </w:p>
            <w:p w:rsidR="009D4A0A" w:rsidRDefault="009D4A0A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rPr>
                  <w:i/>
                  <w:iCs/>
                  <w:noProof/>
                </w:rPr>
                <w:t>ISO 639 Language Codes.</w:t>
              </w:r>
              <w:r>
                <w:rPr>
                  <w:noProof/>
                </w:rPr>
                <w:t xml:space="preserve"> (n.d.). Retrieved from W3C: http://www.w3.org/WAI/ER/IG/ert/iso639.htm</w:t>
              </w:r>
            </w:p>
            <w:p w:rsidR="009D4A0A" w:rsidRDefault="009D4A0A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rPr>
                  <w:rFonts w:hint="eastAsia"/>
                  <w:noProof/>
                </w:rPr>
                <w:t>RutenbergGuy. (날짜 정보 없음). “Pull vs. Push MVC Architecture.” Guy Rutenberg: http://www.guyrutenberg.com/2008/04/26/pull-vs-push-mvc-architecture/에서 검색됨</w:t>
              </w:r>
            </w:p>
            <w:p w:rsidR="009D4A0A" w:rsidRDefault="009D4A0A" w:rsidP="009D4A0A">
              <w:pPr>
                <w:pStyle w:val="af1"/>
                <w:ind w:left="720" w:hanging="720"/>
                <w:rPr>
                  <w:noProof/>
                </w:rPr>
              </w:pPr>
              <w:r>
                <w:rPr>
                  <w:rFonts w:hint="eastAsia"/>
                  <w:noProof/>
                </w:rPr>
                <w:t>“Struts 2 Architecture - Detail information on Struts 2 Architecture.” (날짜 정보 없음). http://www.roseindia.net/: http://www.roseindia.net/struts/struts2/struts-2-architecture.shtml에서 검색됨</w:t>
              </w:r>
            </w:p>
            <w:p w:rsidR="006868BB" w:rsidRDefault="006868BB" w:rsidP="009D4A0A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DE77E8" w:rsidRDefault="00DE77E8" w:rsidP="006868BB"/>
    <w:p w:rsidR="00586B6E" w:rsidRPr="002C36BC" w:rsidRDefault="00586B6E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sectPr w:rsidR="00586B6E" w:rsidRPr="002C36BC" w:rsidSect="00AC20CC">
      <w:type w:val="continuous"/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5CDC" w:rsidRDefault="00795CDC" w:rsidP="00327DFA">
      <w:pPr>
        <w:spacing w:after="0" w:line="240" w:lineRule="auto"/>
      </w:pPr>
      <w:r>
        <w:separator/>
      </w:r>
    </w:p>
  </w:endnote>
  <w:endnote w:type="continuationSeparator" w:id="0">
    <w:p w:rsidR="00795CDC" w:rsidRDefault="00795CDC" w:rsidP="00327D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신명조">
    <w:panose1 w:val="02030600000101010101"/>
    <w:charset w:val="81"/>
    <w:family w:val="roman"/>
    <w:pitch w:val="variable"/>
    <w:sig w:usb0="800002A7" w:usb1="29D77CF9" w:usb2="00000010" w:usb3="00000000" w:csb0="0008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5CDC" w:rsidRDefault="00795CDC" w:rsidP="00327DFA">
      <w:pPr>
        <w:spacing w:after="0" w:line="240" w:lineRule="auto"/>
      </w:pPr>
      <w:r>
        <w:separator/>
      </w:r>
    </w:p>
  </w:footnote>
  <w:footnote w:type="continuationSeparator" w:id="0">
    <w:p w:rsidR="00795CDC" w:rsidRDefault="00795CDC" w:rsidP="00327DFA">
      <w:pPr>
        <w:spacing w:after="0" w:line="240" w:lineRule="auto"/>
      </w:pPr>
      <w:r>
        <w:continuationSeparator/>
      </w:r>
    </w:p>
  </w:footnote>
  <w:footnote w:id="1">
    <w:p w:rsidR="007C6E25" w:rsidRPr="006A49FC" w:rsidRDefault="007C6E25" w:rsidP="006A49FC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 w:rsidRPr="006A49FC">
        <w:rPr>
          <w:rStyle w:val="ad"/>
          <w:sz w:val="16"/>
        </w:rPr>
        <w:footnoteRef/>
      </w:r>
      <w:r w:rsidRPr="006A49FC">
        <w:rPr>
          <w:sz w:val="16"/>
        </w:rPr>
        <w:t xml:space="preserve"> </w:t>
      </w:r>
      <w:r w:rsidRPr="006A49FC">
        <w:rPr>
          <w:rFonts w:hint="eastAsia"/>
          <w:sz w:val="16"/>
        </w:rPr>
        <w:t xml:space="preserve">자바 개발자들에게 가장 널리 알려진 공개 소프트웨어 Spring은 Rod Johnson 의 저서 </w:t>
      </w:r>
      <w:r w:rsidRPr="006A49FC">
        <w:rPr>
          <w:sz w:val="16"/>
        </w:rPr>
        <w:t>“</w:t>
      </w:r>
      <w:r w:rsidRPr="006A49FC">
        <w:rPr>
          <w:rFonts w:hint="eastAsia"/>
          <w:sz w:val="16"/>
        </w:rPr>
        <w:t>Expert One-on-One J2EE Design and Development, 2002</w:t>
      </w:r>
      <w:r w:rsidRPr="006A49FC">
        <w:rPr>
          <w:sz w:val="16"/>
        </w:rPr>
        <w:t>”</w:t>
      </w:r>
      <w:r w:rsidRPr="006A49FC">
        <w:rPr>
          <w:rFonts w:hint="eastAsia"/>
          <w:sz w:val="16"/>
        </w:rPr>
        <w:t xml:space="preserve"> 의 코드에 기반하는Layered Java/J2EE 애플리케이션 플랫폼이다. </w:t>
      </w:r>
      <w:r w:rsidRPr="006A49FC">
        <w:rPr>
          <w:rFonts w:eastAsiaTheme="minorHAnsi" w:cs="Courier New"/>
          <w:bCs/>
          <w:color w:val="000000"/>
          <w:kern w:val="0"/>
          <w:sz w:val="16"/>
          <w:szCs w:val="20"/>
        </w:rPr>
        <w:t xml:space="preserve">FUSE™ </w:t>
      </w:r>
      <w:r w:rsidRPr="006A49FC">
        <w:rPr>
          <w:rFonts w:eastAsiaTheme="minorHAnsi" w:cs="Courier New" w:hint="eastAsia"/>
          <w:bCs/>
          <w:color w:val="000000"/>
          <w:kern w:val="0"/>
          <w:sz w:val="16"/>
          <w:szCs w:val="20"/>
        </w:rPr>
        <w:t xml:space="preserve">ARCHITECTURE 2.0 은 Spring 의 경량 컨테이너, 트랜잭션 관리를 위한 </w:t>
      </w:r>
      <w:r w:rsidRPr="006A49FC">
        <w:rPr>
          <w:rFonts w:eastAsiaTheme="minorHAnsi" w:cs="Courier New"/>
          <w:bCs/>
          <w:color w:val="000000"/>
          <w:kern w:val="0"/>
          <w:sz w:val="16"/>
          <w:szCs w:val="20"/>
        </w:rPr>
        <w:t>추상</w:t>
      </w:r>
      <w:r w:rsidRPr="006A49FC">
        <w:rPr>
          <w:rFonts w:eastAsiaTheme="minorHAnsi" w:cs="Courier New" w:hint="eastAsia"/>
          <w:bCs/>
          <w:color w:val="000000"/>
          <w:kern w:val="0"/>
          <w:sz w:val="16"/>
          <w:szCs w:val="20"/>
        </w:rPr>
        <w:t>화 계층(Abstract Layer), JDBC 추상화 계층(Abstract Layer), AOP 기능들을 사용하고 있다.</w:t>
      </w:r>
    </w:p>
  </w:footnote>
  <w:footnote w:id="2">
    <w:p w:rsidR="007C6E25" w:rsidRPr="001E3D3F" w:rsidRDefault="007C6E25" w:rsidP="001E3D3F">
      <w:pPr>
        <w:rPr>
          <w:rFonts w:asciiTheme="minorEastAsia" w:hAnsiTheme="minorEastAsia"/>
          <w:szCs w:val="20"/>
        </w:rPr>
      </w:pPr>
      <w:r w:rsidRPr="001E3D3F">
        <w:rPr>
          <w:rStyle w:val="ad"/>
          <w:rFonts w:asciiTheme="minorEastAsia" w:hAnsiTheme="minorEastAsia"/>
          <w:sz w:val="16"/>
        </w:rPr>
        <w:footnoteRef/>
      </w:r>
      <w:r w:rsidRPr="001E3D3F">
        <w:rPr>
          <w:rFonts w:asciiTheme="minorEastAsia" w:hAnsiTheme="minorEastAsia"/>
          <w:sz w:val="16"/>
        </w:rPr>
        <w:t xml:space="preserve"> </w:t>
      </w:r>
      <w:r w:rsidRPr="001E3D3F">
        <w:rPr>
          <w:rFonts w:asciiTheme="minorEastAsia" w:hAnsiTheme="minorEastAsia" w:hint="eastAsia"/>
          <w:sz w:val="16"/>
          <w:szCs w:val="20"/>
        </w:rPr>
        <w:t xml:space="preserve">제어구조의 반전 </w:t>
      </w:r>
      <w:r w:rsidRPr="001E3D3F">
        <w:rPr>
          <w:rStyle w:val="ad"/>
          <w:rFonts w:asciiTheme="minorEastAsia" w:hAnsiTheme="minorEastAsia"/>
          <w:sz w:val="16"/>
          <w:szCs w:val="20"/>
        </w:rPr>
        <w:footnoteRef/>
      </w:r>
      <w:r w:rsidRPr="001E3D3F">
        <w:rPr>
          <w:rFonts w:asciiTheme="minorEastAsia" w:hAnsiTheme="minorEastAsia" w:hint="eastAsia"/>
          <w:sz w:val="16"/>
          <w:szCs w:val="20"/>
        </w:rPr>
        <w:t>(</w:t>
      </w:r>
      <w:proofErr w:type="spellStart"/>
      <w:r w:rsidRPr="001E3D3F">
        <w:rPr>
          <w:rFonts w:asciiTheme="minorEastAsia" w:hAnsiTheme="minorEastAsia" w:hint="eastAsia"/>
          <w:sz w:val="16"/>
          <w:szCs w:val="20"/>
        </w:rPr>
        <w:t>IoC</w:t>
      </w:r>
      <w:proofErr w:type="spellEnd"/>
      <w:r w:rsidRPr="001E3D3F">
        <w:rPr>
          <w:rFonts w:asciiTheme="minorEastAsia" w:hAnsiTheme="minorEastAsia" w:hint="eastAsia"/>
          <w:sz w:val="16"/>
          <w:szCs w:val="20"/>
        </w:rPr>
        <w:t xml:space="preserve">, Inversion of Control) </w:t>
      </w:r>
      <w:r w:rsidRPr="001E3D3F">
        <w:rPr>
          <w:rFonts w:asciiTheme="minorEastAsia" w:hAnsiTheme="minorEastAsia"/>
          <w:sz w:val="16"/>
          <w:szCs w:val="20"/>
        </w:rPr>
        <w:t>이라</w:t>
      </w:r>
      <w:r w:rsidRPr="001E3D3F">
        <w:rPr>
          <w:rFonts w:asciiTheme="minorEastAsia" w:hAnsiTheme="minorEastAsia" w:hint="eastAsia"/>
          <w:sz w:val="16"/>
          <w:szCs w:val="20"/>
        </w:rPr>
        <w:t xml:space="preserve"> 알려진 테크닉을 통하여 컨테이너는 컨테이너에 포함된 객체의 </w:t>
      </w:r>
      <w:proofErr w:type="spellStart"/>
      <w:r w:rsidRPr="001E3D3F">
        <w:rPr>
          <w:rFonts w:asciiTheme="minorEastAsia" w:hAnsiTheme="minorEastAsia" w:hint="eastAsia"/>
          <w:sz w:val="16"/>
          <w:szCs w:val="20"/>
        </w:rPr>
        <w:t>인스턴스가</w:t>
      </w:r>
      <w:proofErr w:type="spellEnd"/>
      <w:r w:rsidRPr="001E3D3F">
        <w:rPr>
          <w:rFonts w:asciiTheme="minorEastAsia" w:hAnsiTheme="minorEastAsia" w:hint="eastAsia"/>
          <w:sz w:val="16"/>
          <w:szCs w:val="20"/>
        </w:rPr>
        <w:t xml:space="preserve"> 생성되는 시점에 이 객체가 의존하고 있는 것들을 자동으로 검색하여 객체에게 넘겨 준다. 예를 들어 특정 데이터소스를 요구하는 A 라는 컴포넌트가 있을 때, 컨테이너는 A 라는 객체의 </w:t>
      </w:r>
      <w:proofErr w:type="spellStart"/>
      <w:r w:rsidRPr="001E3D3F">
        <w:rPr>
          <w:rFonts w:asciiTheme="minorEastAsia" w:hAnsiTheme="minorEastAsia" w:hint="eastAsia"/>
          <w:sz w:val="16"/>
          <w:szCs w:val="20"/>
        </w:rPr>
        <w:t>인스턴스가</w:t>
      </w:r>
      <w:proofErr w:type="spellEnd"/>
      <w:r w:rsidRPr="001E3D3F">
        <w:rPr>
          <w:rFonts w:asciiTheme="minorEastAsia" w:hAnsiTheme="minorEastAsia" w:hint="eastAsia"/>
          <w:sz w:val="16"/>
          <w:szCs w:val="20"/>
        </w:rPr>
        <w:t xml:space="preserve"> 생성되는 시점에 A 의 의존성을 판별하고 컨테이너에 등록되어 있는 것들 중 검색을 통하여 데이터소스를 A 에게 넘겨주게 된다.</w:t>
      </w:r>
    </w:p>
  </w:footnote>
  <w:footnote w:id="3">
    <w:p w:rsidR="007C6E25" w:rsidRPr="00A96905" w:rsidRDefault="007C6E25">
      <w:pPr>
        <w:pStyle w:val="ac"/>
      </w:pPr>
      <w:r>
        <w:rPr>
          <w:rStyle w:val="ad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 xml:space="preserve">MVC 디자인 패턴은 어플리케이션을 Model, View, Controller으로 나누어 각 계층간의 결합력이 최소화 될 수 있도록 디자인하는 방식으로, 대부분의 웹 프레임워크들은 UI 와 비즈니스 </w:t>
      </w:r>
      <w:proofErr w:type="spellStart"/>
      <w:r w:rsidRPr="00A96905">
        <w:rPr>
          <w:rFonts w:asciiTheme="minorEastAsia" w:hAnsiTheme="minorEastAsia" w:hint="eastAsia"/>
          <w:sz w:val="16"/>
        </w:rPr>
        <w:t>로직을</w:t>
      </w:r>
      <w:proofErr w:type="spellEnd"/>
      <w:r w:rsidRPr="00A96905">
        <w:rPr>
          <w:rFonts w:asciiTheme="minorEastAsia" w:hAnsiTheme="minorEastAsia" w:hint="eastAsia"/>
          <w:sz w:val="16"/>
        </w:rPr>
        <w:t xml:space="preserve">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</w:t>
      </w:r>
      <w:proofErr w:type="spellStart"/>
      <w:r w:rsidRPr="00A96905">
        <w:rPr>
          <w:rFonts w:asciiTheme="minorEastAsia" w:hAnsiTheme="minorEastAsia" w:hint="eastAsia"/>
          <w:sz w:val="16"/>
        </w:rPr>
        <w:t>랜더링하는</w:t>
      </w:r>
      <w:proofErr w:type="spellEnd"/>
      <w:r w:rsidRPr="00A96905">
        <w:rPr>
          <w:rFonts w:asciiTheme="minorEastAsia" w:hAnsiTheme="minorEastAsia" w:hint="eastAsia"/>
          <w:sz w:val="16"/>
        </w:rPr>
        <w:t xml:space="preserve"> 브라우저)와 낮은 수준의 상호작용을 한다. 따라서 전형적인 웹 어플리케이션 개발에서, Model, View 그리고 Controller는 네트워크를 넘어서 서버와 클라이언트에 위치하게 된다.</w:t>
      </w:r>
    </w:p>
  </w:footnote>
  <w:footnote w:id="4">
    <w:p w:rsidR="007C6E25" w:rsidRPr="00B75DA7" w:rsidRDefault="007C6E25">
      <w:pPr>
        <w:pStyle w:val="ac"/>
        <w:rPr>
          <w:sz w:val="16"/>
        </w:rPr>
      </w:pPr>
      <w:r>
        <w:rPr>
          <w:rStyle w:val="ad"/>
        </w:rPr>
        <w:footnoteRef/>
      </w:r>
      <w:r>
        <w:t xml:space="preserve"> </w:t>
      </w:r>
      <w:r w:rsidRPr="00DA0C6D">
        <w:rPr>
          <w:rFonts w:hint="eastAsia"/>
          <w:sz w:val="16"/>
          <w:szCs w:val="16"/>
        </w:rPr>
        <w:t xml:space="preserve">Page Controller 패턴은 </w:t>
      </w:r>
      <w:r w:rsidRPr="00DA0C6D">
        <w:rPr>
          <w:sz w:val="16"/>
          <w:szCs w:val="16"/>
        </w:rPr>
        <w:t>Controller</w:t>
      </w:r>
      <w:r w:rsidRPr="00B75DA7">
        <w:rPr>
          <w:sz w:val="16"/>
        </w:rPr>
        <w:t xml:space="preserve">를 사용자의 요청을 다루기 위한 최초 </w:t>
      </w:r>
      <w:proofErr w:type="spellStart"/>
      <w:r w:rsidRPr="00B75DA7">
        <w:rPr>
          <w:sz w:val="16"/>
        </w:rPr>
        <w:t>진입점</w:t>
      </w:r>
      <w:proofErr w:type="spellEnd"/>
      <w:r w:rsidRPr="00B75DA7">
        <w:rPr>
          <w:sz w:val="16"/>
        </w:rPr>
        <w:t xml:space="preserve">(initial Point)로 정의하고, 사용하는 패턴. 최초 </w:t>
      </w:r>
      <w:proofErr w:type="spellStart"/>
      <w:r w:rsidRPr="00B75DA7">
        <w:rPr>
          <w:sz w:val="16"/>
        </w:rPr>
        <w:t>진입점이</w:t>
      </w:r>
      <w:proofErr w:type="spellEnd"/>
      <w:r w:rsidRPr="00B75DA7">
        <w:rPr>
          <w:sz w:val="16"/>
        </w:rPr>
        <w:t xml:space="preserve"> 되는 Controller를 </w:t>
      </w:r>
      <w:proofErr w:type="spellStart"/>
      <w:r w:rsidRPr="00B75DA7">
        <w:rPr>
          <w:sz w:val="16"/>
        </w:rPr>
        <w:t>FrontController</w:t>
      </w:r>
      <w:proofErr w:type="spellEnd"/>
      <w:r w:rsidRPr="00B75DA7">
        <w:rPr>
          <w:sz w:val="16"/>
        </w:rPr>
        <w:t xml:space="preserve">라 하며 이 컨트롤러는 authentication, authorization, </w:t>
      </w:r>
      <w:proofErr w:type="spellStart"/>
      <w:r w:rsidRPr="00B75DA7">
        <w:rPr>
          <w:sz w:val="16"/>
        </w:rPr>
        <w:t>buisiness</w:t>
      </w:r>
      <w:proofErr w:type="spellEnd"/>
      <w:r w:rsidRPr="00B75DA7">
        <w:rPr>
          <w:sz w:val="16"/>
        </w:rPr>
        <w:t xml:space="preserve"> delegating, managing view 등의 작업을 통합해서 제공하는 책임을 </w:t>
      </w:r>
      <w:r>
        <w:rPr>
          <w:rFonts w:hint="eastAsia"/>
          <w:sz w:val="16"/>
        </w:rPr>
        <w:t>갖는다</w:t>
      </w:r>
      <w:r w:rsidRPr="00B75DA7">
        <w:rPr>
          <w:rFonts w:hint="eastAsia"/>
          <w:sz w:val="16"/>
        </w:rPr>
        <w:t xml:space="preserve">. </w:t>
      </w:r>
      <w:r w:rsidRPr="00B75DA7">
        <w:rPr>
          <w:sz w:val="16"/>
        </w:rPr>
        <w:t xml:space="preserve">Controller가 모든 클라이언트 요청의 </w:t>
      </w:r>
      <w:proofErr w:type="spellStart"/>
      <w:r w:rsidRPr="00B75DA7">
        <w:rPr>
          <w:sz w:val="16"/>
        </w:rPr>
        <w:t>진입점이</w:t>
      </w:r>
      <w:proofErr w:type="spellEnd"/>
      <w:r w:rsidRPr="00B75DA7">
        <w:rPr>
          <w:sz w:val="16"/>
        </w:rPr>
        <w:t xml:space="preserve"> 되면서 얻을 수 있는 장점은 요청 관리에 대한 표준화(a standard framework for handling request)</w:t>
      </w:r>
      <w:r>
        <w:rPr>
          <w:rFonts w:hint="eastAsia"/>
          <w:sz w:val="16"/>
        </w:rPr>
        <w:t>이다</w:t>
      </w:r>
      <w:r w:rsidRPr="00B75DA7">
        <w:rPr>
          <w:sz w:val="16"/>
        </w:rPr>
        <w:t xml:space="preserve">. 요청을 </w:t>
      </w:r>
      <w:proofErr w:type="spellStart"/>
      <w:r w:rsidRPr="00B75DA7">
        <w:rPr>
          <w:sz w:val="16"/>
        </w:rPr>
        <w:t>분산되서</w:t>
      </w:r>
      <w:proofErr w:type="spellEnd"/>
      <w:r w:rsidRPr="00B75DA7">
        <w:rPr>
          <w:sz w:val="16"/>
        </w:rPr>
        <w:t xml:space="preserve"> 받을 경우에는 중복된 코드가 생산이 되기 때문에 비효율적</w:t>
      </w:r>
      <w:r>
        <w:rPr>
          <w:rFonts w:hint="eastAsia"/>
          <w:sz w:val="16"/>
        </w:rPr>
        <w:t>이다.</w:t>
      </w:r>
      <w:r w:rsidRPr="00B75DA7">
        <w:rPr>
          <w:sz w:val="16"/>
        </w:rPr>
        <w:t xml:space="preserve"> </w:t>
      </w:r>
      <w:proofErr w:type="spellStart"/>
      <w:r w:rsidRPr="00B75DA7">
        <w:rPr>
          <w:sz w:val="16"/>
        </w:rPr>
        <w:t>진입점을</w:t>
      </w:r>
      <w:proofErr w:type="spellEnd"/>
      <w:r w:rsidRPr="00B75DA7">
        <w:rPr>
          <w:sz w:val="16"/>
        </w:rPr>
        <w:t xml:space="preserve"> 한 곳으로 모음으로서 클라이언트의 요청을 일관된 방법으로 관리할 수 있게 </w:t>
      </w:r>
      <w:r>
        <w:rPr>
          <w:rFonts w:hint="eastAsia"/>
          <w:sz w:val="16"/>
        </w:rPr>
        <w:t>된다</w:t>
      </w:r>
      <w:r w:rsidRPr="00B75DA7">
        <w:rPr>
          <w:sz w:val="16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51FD3"/>
    <w:multiLevelType w:val="hybridMultilevel"/>
    <w:tmpl w:val="47E0C6C4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1">
    <w:nsid w:val="05292991"/>
    <w:multiLevelType w:val="hybridMultilevel"/>
    <w:tmpl w:val="238C253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09B472FA"/>
    <w:multiLevelType w:val="multilevel"/>
    <w:tmpl w:val="72BE79D6"/>
    <w:lvl w:ilvl="0">
      <w:start w:val="1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">
    <w:nsid w:val="0AAD4F07"/>
    <w:multiLevelType w:val="multilevel"/>
    <w:tmpl w:val="E066405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135" w:hanging="567"/>
      </w:pPr>
      <w:rPr>
        <w:rFonts w:hint="eastAsia"/>
        <w:lang w:eastAsia="ko-KR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153C4A9A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17110D31"/>
    <w:multiLevelType w:val="multilevel"/>
    <w:tmpl w:val="72BE79D6"/>
    <w:lvl w:ilvl="0">
      <w:start w:val="1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6">
    <w:nsid w:val="2628772F"/>
    <w:multiLevelType w:val="hybridMultilevel"/>
    <w:tmpl w:val="238C253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>
    <w:nsid w:val="348C2FB5"/>
    <w:multiLevelType w:val="hybridMultilevel"/>
    <w:tmpl w:val="F36C0AB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>
    <w:nsid w:val="39971292"/>
    <w:multiLevelType w:val="hybridMultilevel"/>
    <w:tmpl w:val="5BBCB9E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>
    <w:nsid w:val="3BF4508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40647BD3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>
    <w:nsid w:val="5251214F"/>
    <w:multiLevelType w:val="hybridMultilevel"/>
    <w:tmpl w:val="FA32EB24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>
    <w:nsid w:val="551A0E6D"/>
    <w:multiLevelType w:val="multilevel"/>
    <w:tmpl w:val="1F846B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>
    <w:nsid w:val="5C7841B3"/>
    <w:multiLevelType w:val="multilevel"/>
    <w:tmpl w:val="B590D7B0"/>
    <w:lvl w:ilvl="0">
      <w:start w:val="1"/>
      <w:numFmt w:val="upperRoman"/>
      <w:pStyle w:val="1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7BE41FBF"/>
    <w:multiLevelType w:val="hybridMultilevel"/>
    <w:tmpl w:val="76C60A0C"/>
    <w:lvl w:ilvl="0" w:tplc="53D48428">
      <w:start w:val="1"/>
      <w:numFmt w:val="ganada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7FDD1CEB"/>
    <w:multiLevelType w:val="multilevel"/>
    <w:tmpl w:val="9E7A40E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3"/>
  </w:num>
  <w:num w:numId="2">
    <w:abstractNumId w:val="6"/>
  </w:num>
  <w:num w:numId="3">
    <w:abstractNumId w:val="11"/>
  </w:num>
  <w:num w:numId="4">
    <w:abstractNumId w:val="10"/>
  </w:num>
  <w:num w:numId="5">
    <w:abstractNumId w:val="4"/>
  </w:num>
  <w:num w:numId="6">
    <w:abstractNumId w:val="7"/>
  </w:num>
  <w:num w:numId="7">
    <w:abstractNumId w:val="5"/>
  </w:num>
  <w:num w:numId="8">
    <w:abstractNumId w:val="8"/>
  </w:num>
  <w:num w:numId="9">
    <w:abstractNumId w:val="9"/>
  </w:num>
  <w:num w:numId="10">
    <w:abstractNumId w:val="2"/>
  </w:num>
  <w:num w:numId="11">
    <w:abstractNumId w:val="15"/>
  </w:num>
  <w:num w:numId="12">
    <w:abstractNumId w:val="18"/>
  </w:num>
  <w:num w:numId="13">
    <w:abstractNumId w:val="3"/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2"/>
  </w:num>
  <w:num w:numId="17">
    <w:abstractNumId w:val="14"/>
  </w:num>
  <w:num w:numId="18">
    <w:abstractNumId w:val="0"/>
  </w:num>
  <w:num w:numId="19">
    <w:abstractNumId w:val="1"/>
  </w:num>
  <w:num w:numId="20">
    <w:abstractNumId w:val="17"/>
  </w:num>
  <w:num w:numId="2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E61"/>
    <w:rsid w:val="00000D5E"/>
    <w:rsid w:val="00000DE0"/>
    <w:rsid w:val="00000DFE"/>
    <w:rsid w:val="00002794"/>
    <w:rsid w:val="000041F5"/>
    <w:rsid w:val="000042B1"/>
    <w:rsid w:val="000049CC"/>
    <w:rsid w:val="00005321"/>
    <w:rsid w:val="00006B68"/>
    <w:rsid w:val="00010A55"/>
    <w:rsid w:val="00011D69"/>
    <w:rsid w:val="0001323B"/>
    <w:rsid w:val="000133CD"/>
    <w:rsid w:val="00014F16"/>
    <w:rsid w:val="0001571B"/>
    <w:rsid w:val="00015D66"/>
    <w:rsid w:val="000210B7"/>
    <w:rsid w:val="00021241"/>
    <w:rsid w:val="00021E14"/>
    <w:rsid w:val="00022AB4"/>
    <w:rsid w:val="00024A40"/>
    <w:rsid w:val="00024B14"/>
    <w:rsid w:val="00024F57"/>
    <w:rsid w:val="0002606E"/>
    <w:rsid w:val="000261B9"/>
    <w:rsid w:val="00030800"/>
    <w:rsid w:val="00031B4C"/>
    <w:rsid w:val="00033513"/>
    <w:rsid w:val="00033CED"/>
    <w:rsid w:val="00035150"/>
    <w:rsid w:val="00036A8D"/>
    <w:rsid w:val="00037D61"/>
    <w:rsid w:val="00040AFA"/>
    <w:rsid w:val="00040ECB"/>
    <w:rsid w:val="00042C2A"/>
    <w:rsid w:val="00043847"/>
    <w:rsid w:val="00043970"/>
    <w:rsid w:val="00043C6C"/>
    <w:rsid w:val="0004428A"/>
    <w:rsid w:val="00044C9E"/>
    <w:rsid w:val="000511FA"/>
    <w:rsid w:val="00051B4B"/>
    <w:rsid w:val="00053314"/>
    <w:rsid w:val="00054792"/>
    <w:rsid w:val="00056520"/>
    <w:rsid w:val="00056819"/>
    <w:rsid w:val="000575B6"/>
    <w:rsid w:val="000600BC"/>
    <w:rsid w:val="00061F9B"/>
    <w:rsid w:val="0006777F"/>
    <w:rsid w:val="00067EBB"/>
    <w:rsid w:val="00070750"/>
    <w:rsid w:val="00071676"/>
    <w:rsid w:val="00073384"/>
    <w:rsid w:val="0007352E"/>
    <w:rsid w:val="00073CCA"/>
    <w:rsid w:val="0007494E"/>
    <w:rsid w:val="00074B10"/>
    <w:rsid w:val="00075CAD"/>
    <w:rsid w:val="00075D88"/>
    <w:rsid w:val="0007668E"/>
    <w:rsid w:val="00077F36"/>
    <w:rsid w:val="000818C7"/>
    <w:rsid w:val="000821EA"/>
    <w:rsid w:val="00084527"/>
    <w:rsid w:val="00085318"/>
    <w:rsid w:val="00085E14"/>
    <w:rsid w:val="00086661"/>
    <w:rsid w:val="00086FAD"/>
    <w:rsid w:val="00087A60"/>
    <w:rsid w:val="00091405"/>
    <w:rsid w:val="00092C42"/>
    <w:rsid w:val="0009374A"/>
    <w:rsid w:val="00095C8C"/>
    <w:rsid w:val="00096CDB"/>
    <w:rsid w:val="000979C7"/>
    <w:rsid w:val="000A03BB"/>
    <w:rsid w:val="000A16D1"/>
    <w:rsid w:val="000A1C9C"/>
    <w:rsid w:val="000A2555"/>
    <w:rsid w:val="000A2D6C"/>
    <w:rsid w:val="000A3B7F"/>
    <w:rsid w:val="000A3B87"/>
    <w:rsid w:val="000A4E5D"/>
    <w:rsid w:val="000A5464"/>
    <w:rsid w:val="000A5C06"/>
    <w:rsid w:val="000A63D7"/>
    <w:rsid w:val="000B18C7"/>
    <w:rsid w:val="000B1947"/>
    <w:rsid w:val="000B1C72"/>
    <w:rsid w:val="000B330E"/>
    <w:rsid w:val="000B3326"/>
    <w:rsid w:val="000B35E7"/>
    <w:rsid w:val="000B3C4A"/>
    <w:rsid w:val="000B4031"/>
    <w:rsid w:val="000B4E94"/>
    <w:rsid w:val="000B5B38"/>
    <w:rsid w:val="000B6FCC"/>
    <w:rsid w:val="000C0CEF"/>
    <w:rsid w:val="000C1A33"/>
    <w:rsid w:val="000C33EE"/>
    <w:rsid w:val="000C5D65"/>
    <w:rsid w:val="000D3B53"/>
    <w:rsid w:val="000D45F9"/>
    <w:rsid w:val="000D4FBF"/>
    <w:rsid w:val="000D517D"/>
    <w:rsid w:val="000D5721"/>
    <w:rsid w:val="000D5F4A"/>
    <w:rsid w:val="000D6CA5"/>
    <w:rsid w:val="000D76E6"/>
    <w:rsid w:val="000D770F"/>
    <w:rsid w:val="000D7EC7"/>
    <w:rsid w:val="000E2159"/>
    <w:rsid w:val="000E237F"/>
    <w:rsid w:val="000E2D33"/>
    <w:rsid w:val="000E323C"/>
    <w:rsid w:val="000E3B15"/>
    <w:rsid w:val="000E5115"/>
    <w:rsid w:val="000E5128"/>
    <w:rsid w:val="000E5186"/>
    <w:rsid w:val="000E58AE"/>
    <w:rsid w:val="000E7496"/>
    <w:rsid w:val="000E78FD"/>
    <w:rsid w:val="000F1601"/>
    <w:rsid w:val="000F1B52"/>
    <w:rsid w:val="000F1C21"/>
    <w:rsid w:val="000F5247"/>
    <w:rsid w:val="000F641A"/>
    <w:rsid w:val="000F713F"/>
    <w:rsid w:val="000F7914"/>
    <w:rsid w:val="000F7BC5"/>
    <w:rsid w:val="000F7F45"/>
    <w:rsid w:val="001001B3"/>
    <w:rsid w:val="00102481"/>
    <w:rsid w:val="00103746"/>
    <w:rsid w:val="001037D7"/>
    <w:rsid w:val="001040FB"/>
    <w:rsid w:val="00104257"/>
    <w:rsid w:val="00105FA2"/>
    <w:rsid w:val="001069B6"/>
    <w:rsid w:val="00106CD5"/>
    <w:rsid w:val="00110509"/>
    <w:rsid w:val="001118AC"/>
    <w:rsid w:val="001120FC"/>
    <w:rsid w:val="0011318B"/>
    <w:rsid w:val="001134EC"/>
    <w:rsid w:val="001148CC"/>
    <w:rsid w:val="0011505C"/>
    <w:rsid w:val="00116399"/>
    <w:rsid w:val="00116667"/>
    <w:rsid w:val="001171E7"/>
    <w:rsid w:val="001174B7"/>
    <w:rsid w:val="00117971"/>
    <w:rsid w:val="00120766"/>
    <w:rsid w:val="00120F31"/>
    <w:rsid w:val="00122126"/>
    <w:rsid w:val="0012277E"/>
    <w:rsid w:val="001228A5"/>
    <w:rsid w:val="00125142"/>
    <w:rsid w:val="001255B9"/>
    <w:rsid w:val="00125609"/>
    <w:rsid w:val="00126717"/>
    <w:rsid w:val="0012698B"/>
    <w:rsid w:val="00131C36"/>
    <w:rsid w:val="00132584"/>
    <w:rsid w:val="00132B4C"/>
    <w:rsid w:val="0013458C"/>
    <w:rsid w:val="0013462B"/>
    <w:rsid w:val="00135056"/>
    <w:rsid w:val="001364CE"/>
    <w:rsid w:val="00137277"/>
    <w:rsid w:val="00137332"/>
    <w:rsid w:val="00137943"/>
    <w:rsid w:val="00140485"/>
    <w:rsid w:val="00141B0E"/>
    <w:rsid w:val="00141EFD"/>
    <w:rsid w:val="001420A4"/>
    <w:rsid w:val="00143A2C"/>
    <w:rsid w:val="001445DB"/>
    <w:rsid w:val="00145140"/>
    <w:rsid w:val="00145411"/>
    <w:rsid w:val="001466AF"/>
    <w:rsid w:val="00147004"/>
    <w:rsid w:val="0014787A"/>
    <w:rsid w:val="00147BAE"/>
    <w:rsid w:val="00147CA4"/>
    <w:rsid w:val="00150443"/>
    <w:rsid w:val="00151190"/>
    <w:rsid w:val="00152690"/>
    <w:rsid w:val="001528B0"/>
    <w:rsid w:val="00152C79"/>
    <w:rsid w:val="00156CAE"/>
    <w:rsid w:val="00157338"/>
    <w:rsid w:val="00157529"/>
    <w:rsid w:val="0016262C"/>
    <w:rsid w:val="001632DF"/>
    <w:rsid w:val="00164A01"/>
    <w:rsid w:val="001651F0"/>
    <w:rsid w:val="001652AA"/>
    <w:rsid w:val="00165635"/>
    <w:rsid w:val="00167375"/>
    <w:rsid w:val="00167C76"/>
    <w:rsid w:val="001702F9"/>
    <w:rsid w:val="00171190"/>
    <w:rsid w:val="00171D56"/>
    <w:rsid w:val="00171DD6"/>
    <w:rsid w:val="00172508"/>
    <w:rsid w:val="001743A0"/>
    <w:rsid w:val="00176296"/>
    <w:rsid w:val="001770B5"/>
    <w:rsid w:val="001810A1"/>
    <w:rsid w:val="00182E52"/>
    <w:rsid w:val="001832CF"/>
    <w:rsid w:val="001835D0"/>
    <w:rsid w:val="00185368"/>
    <w:rsid w:val="0018627D"/>
    <w:rsid w:val="001868F9"/>
    <w:rsid w:val="001870E1"/>
    <w:rsid w:val="00187A9D"/>
    <w:rsid w:val="00187F91"/>
    <w:rsid w:val="0019047D"/>
    <w:rsid w:val="001911F9"/>
    <w:rsid w:val="00194D67"/>
    <w:rsid w:val="00195F84"/>
    <w:rsid w:val="00196251"/>
    <w:rsid w:val="00197A47"/>
    <w:rsid w:val="001A011D"/>
    <w:rsid w:val="001A09AD"/>
    <w:rsid w:val="001A0A37"/>
    <w:rsid w:val="001A1CF6"/>
    <w:rsid w:val="001A2545"/>
    <w:rsid w:val="001A28A7"/>
    <w:rsid w:val="001A3DE4"/>
    <w:rsid w:val="001A4D18"/>
    <w:rsid w:val="001A5645"/>
    <w:rsid w:val="001A56D4"/>
    <w:rsid w:val="001A5EF4"/>
    <w:rsid w:val="001A68F8"/>
    <w:rsid w:val="001A736C"/>
    <w:rsid w:val="001B1C64"/>
    <w:rsid w:val="001B1E8E"/>
    <w:rsid w:val="001B2BB8"/>
    <w:rsid w:val="001B2F27"/>
    <w:rsid w:val="001B3BB3"/>
    <w:rsid w:val="001B3CB8"/>
    <w:rsid w:val="001B6562"/>
    <w:rsid w:val="001B6B58"/>
    <w:rsid w:val="001B7746"/>
    <w:rsid w:val="001C086C"/>
    <w:rsid w:val="001C0983"/>
    <w:rsid w:val="001C0FD6"/>
    <w:rsid w:val="001C123F"/>
    <w:rsid w:val="001C19AC"/>
    <w:rsid w:val="001C1C98"/>
    <w:rsid w:val="001C2155"/>
    <w:rsid w:val="001C2EE8"/>
    <w:rsid w:val="001C3E91"/>
    <w:rsid w:val="001C47DE"/>
    <w:rsid w:val="001C4CB1"/>
    <w:rsid w:val="001C54B4"/>
    <w:rsid w:val="001C62F4"/>
    <w:rsid w:val="001C6F79"/>
    <w:rsid w:val="001D0984"/>
    <w:rsid w:val="001D1EAC"/>
    <w:rsid w:val="001D2712"/>
    <w:rsid w:val="001D4CB5"/>
    <w:rsid w:val="001D5210"/>
    <w:rsid w:val="001E040D"/>
    <w:rsid w:val="001E086B"/>
    <w:rsid w:val="001E1165"/>
    <w:rsid w:val="001E2048"/>
    <w:rsid w:val="001E30D9"/>
    <w:rsid w:val="001E3296"/>
    <w:rsid w:val="001E37A5"/>
    <w:rsid w:val="001E393C"/>
    <w:rsid w:val="001E3D3F"/>
    <w:rsid w:val="001E3E54"/>
    <w:rsid w:val="001E3FBB"/>
    <w:rsid w:val="001E4F18"/>
    <w:rsid w:val="001E50DB"/>
    <w:rsid w:val="001E6FA8"/>
    <w:rsid w:val="001E73D7"/>
    <w:rsid w:val="001F053A"/>
    <w:rsid w:val="001F1AE1"/>
    <w:rsid w:val="001F2B86"/>
    <w:rsid w:val="001F2C2B"/>
    <w:rsid w:val="001F3C0D"/>
    <w:rsid w:val="001F3CC8"/>
    <w:rsid w:val="001F409A"/>
    <w:rsid w:val="001F5452"/>
    <w:rsid w:val="001F5AA4"/>
    <w:rsid w:val="001F72B6"/>
    <w:rsid w:val="001F78EC"/>
    <w:rsid w:val="001F7B3C"/>
    <w:rsid w:val="00200585"/>
    <w:rsid w:val="0020086E"/>
    <w:rsid w:val="00201765"/>
    <w:rsid w:val="00202719"/>
    <w:rsid w:val="0020335D"/>
    <w:rsid w:val="0020561B"/>
    <w:rsid w:val="00206199"/>
    <w:rsid w:val="002069D2"/>
    <w:rsid w:val="00206D7E"/>
    <w:rsid w:val="0020727D"/>
    <w:rsid w:val="00207444"/>
    <w:rsid w:val="00207651"/>
    <w:rsid w:val="00207CA4"/>
    <w:rsid w:val="00210F36"/>
    <w:rsid w:val="002122D4"/>
    <w:rsid w:val="0021397F"/>
    <w:rsid w:val="00213E0A"/>
    <w:rsid w:val="00214ED5"/>
    <w:rsid w:val="002152CE"/>
    <w:rsid w:val="00215BED"/>
    <w:rsid w:val="00215F25"/>
    <w:rsid w:val="00220CAB"/>
    <w:rsid w:val="002213D8"/>
    <w:rsid w:val="00221DC9"/>
    <w:rsid w:val="00223FC3"/>
    <w:rsid w:val="002264B2"/>
    <w:rsid w:val="00226DAF"/>
    <w:rsid w:val="00226E63"/>
    <w:rsid w:val="0022742B"/>
    <w:rsid w:val="00227DFA"/>
    <w:rsid w:val="00230BE6"/>
    <w:rsid w:val="002313C3"/>
    <w:rsid w:val="0023307E"/>
    <w:rsid w:val="002336A1"/>
    <w:rsid w:val="00233DA9"/>
    <w:rsid w:val="002344A4"/>
    <w:rsid w:val="00235A47"/>
    <w:rsid w:val="00237D81"/>
    <w:rsid w:val="00240439"/>
    <w:rsid w:val="00240954"/>
    <w:rsid w:val="00241118"/>
    <w:rsid w:val="0024121C"/>
    <w:rsid w:val="002412A2"/>
    <w:rsid w:val="002414F6"/>
    <w:rsid w:val="00241E0D"/>
    <w:rsid w:val="00241FBD"/>
    <w:rsid w:val="00242388"/>
    <w:rsid w:val="00242FCD"/>
    <w:rsid w:val="00243C7B"/>
    <w:rsid w:val="00243F9A"/>
    <w:rsid w:val="00245216"/>
    <w:rsid w:val="002469E4"/>
    <w:rsid w:val="00246B20"/>
    <w:rsid w:val="0024782B"/>
    <w:rsid w:val="00251E6D"/>
    <w:rsid w:val="00251FCE"/>
    <w:rsid w:val="002522AB"/>
    <w:rsid w:val="00252AB8"/>
    <w:rsid w:val="0025312D"/>
    <w:rsid w:val="002537F7"/>
    <w:rsid w:val="00253DBE"/>
    <w:rsid w:val="00254898"/>
    <w:rsid w:val="00254A6A"/>
    <w:rsid w:val="00254FE6"/>
    <w:rsid w:val="00255E86"/>
    <w:rsid w:val="002569CB"/>
    <w:rsid w:val="00256A4C"/>
    <w:rsid w:val="00257786"/>
    <w:rsid w:val="00257FC4"/>
    <w:rsid w:val="002607B0"/>
    <w:rsid w:val="00261632"/>
    <w:rsid w:val="002626AC"/>
    <w:rsid w:val="00262EE8"/>
    <w:rsid w:val="00265811"/>
    <w:rsid w:val="00266546"/>
    <w:rsid w:val="00270146"/>
    <w:rsid w:val="00270286"/>
    <w:rsid w:val="0027135E"/>
    <w:rsid w:val="00271C99"/>
    <w:rsid w:val="00271E1A"/>
    <w:rsid w:val="002720AB"/>
    <w:rsid w:val="00272712"/>
    <w:rsid w:val="00274EC8"/>
    <w:rsid w:val="00275A3D"/>
    <w:rsid w:val="00277AF6"/>
    <w:rsid w:val="00277F3C"/>
    <w:rsid w:val="00281ECC"/>
    <w:rsid w:val="0028244E"/>
    <w:rsid w:val="00282F26"/>
    <w:rsid w:val="00283636"/>
    <w:rsid w:val="0028386F"/>
    <w:rsid w:val="00284D16"/>
    <w:rsid w:val="00284DDB"/>
    <w:rsid w:val="00285E4F"/>
    <w:rsid w:val="00287A4F"/>
    <w:rsid w:val="00290E25"/>
    <w:rsid w:val="00291084"/>
    <w:rsid w:val="00292AAA"/>
    <w:rsid w:val="00292D60"/>
    <w:rsid w:val="00293278"/>
    <w:rsid w:val="002934A4"/>
    <w:rsid w:val="0029480F"/>
    <w:rsid w:val="002960AD"/>
    <w:rsid w:val="00296EC3"/>
    <w:rsid w:val="00296F81"/>
    <w:rsid w:val="002A09CB"/>
    <w:rsid w:val="002A17F6"/>
    <w:rsid w:val="002A18CE"/>
    <w:rsid w:val="002A1AD8"/>
    <w:rsid w:val="002A232B"/>
    <w:rsid w:val="002A3157"/>
    <w:rsid w:val="002A4134"/>
    <w:rsid w:val="002A7A91"/>
    <w:rsid w:val="002B051A"/>
    <w:rsid w:val="002B15EF"/>
    <w:rsid w:val="002B1B4E"/>
    <w:rsid w:val="002B2452"/>
    <w:rsid w:val="002B30EB"/>
    <w:rsid w:val="002B4167"/>
    <w:rsid w:val="002B4801"/>
    <w:rsid w:val="002B5C8D"/>
    <w:rsid w:val="002B62FE"/>
    <w:rsid w:val="002B7028"/>
    <w:rsid w:val="002C0216"/>
    <w:rsid w:val="002C044D"/>
    <w:rsid w:val="002C1225"/>
    <w:rsid w:val="002C1B5C"/>
    <w:rsid w:val="002C30CD"/>
    <w:rsid w:val="002C35F8"/>
    <w:rsid w:val="002C36BC"/>
    <w:rsid w:val="002C4EC6"/>
    <w:rsid w:val="002C5147"/>
    <w:rsid w:val="002C56E6"/>
    <w:rsid w:val="002C6A89"/>
    <w:rsid w:val="002C6ACE"/>
    <w:rsid w:val="002C7DAF"/>
    <w:rsid w:val="002D0455"/>
    <w:rsid w:val="002D10E1"/>
    <w:rsid w:val="002D17A4"/>
    <w:rsid w:val="002D1E50"/>
    <w:rsid w:val="002D26C0"/>
    <w:rsid w:val="002D2BDE"/>
    <w:rsid w:val="002D39F4"/>
    <w:rsid w:val="002D4164"/>
    <w:rsid w:val="002D4851"/>
    <w:rsid w:val="002D55FB"/>
    <w:rsid w:val="002D56CF"/>
    <w:rsid w:val="002D5B9A"/>
    <w:rsid w:val="002D63E9"/>
    <w:rsid w:val="002D7131"/>
    <w:rsid w:val="002E1F3E"/>
    <w:rsid w:val="002E23A8"/>
    <w:rsid w:val="002E415B"/>
    <w:rsid w:val="002E43FC"/>
    <w:rsid w:val="002E4657"/>
    <w:rsid w:val="002E5135"/>
    <w:rsid w:val="002E6B1A"/>
    <w:rsid w:val="002E6FA4"/>
    <w:rsid w:val="002E756C"/>
    <w:rsid w:val="002E7ED1"/>
    <w:rsid w:val="002F0600"/>
    <w:rsid w:val="002F10D3"/>
    <w:rsid w:val="002F1319"/>
    <w:rsid w:val="002F162B"/>
    <w:rsid w:val="002F1D9B"/>
    <w:rsid w:val="002F1DC9"/>
    <w:rsid w:val="002F2247"/>
    <w:rsid w:val="002F2449"/>
    <w:rsid w:val="002F5282"/>
    <w:rsid w:val="002F5BF4"/>
    <w:rsid w:val="002F61B1"/>
    <w:rsid w:val="002F75E8"/>
    <w:rsid w:val="002F7855"/>
    <w:rsid w:val="002F7AEF"/>
    <w:rsid w:val="00300524"/>
    <w:rsid w:val="00301340"/>
    <w:rsid w:val="0030145D"/>
    <w:rsid w:val="00303D6B"/>
    <w:rsid w:val="00305DFA"/>
    <w:rsid w:val="00310959"/>
    <w:rsid w:val="00310AA7"/>
    <w:rsid w:val="00311C72"/>
    <w:rsid w:val="00311F75"/>
    <w:rsid w:val="0031287B"/>
    <w:rsid w:val="003128EC"/>
    <w:rsid w:val="00315B65"/>
    <w:rsid w:val="003164D4"/>
    <w:rsid w:val="00320524"/>
    <w:rsid w:val="00321B68"/>
    <w:rsid w:val="00324036"/>
    <w:rsid w:val="003247DE"/>
    <w:rsid w:val="003247F2"/>
    <w:rsid w:val="00325390"/>
    <w:rsid w:val="0032583E"/>
    <w:rsid w:val="00325B34"/>
    <w:rsid w:val="00327DFA"/>
    <w:rsid w:val="003304CF"/>
    <w:rsid w:val="00331625"/>
    <w:rsid w:val="0033193C"/>
    <w:rsid w:val="00334DDB"/>
    <w:rsid w:val="0033640F"/>
    <w:rsid w:val="0033714D"/>
    <w:rsid w:val="00337241"/>
    <w:rsid w:val="00337326"/>
    <w:rsid w:val="00340621"/>
    <w:rsid w:val="00340F35"/>
    <w:rsid w:val="00341CB3"/>
    <w:rsid w:val="00342406"/>
    <w:rsid w:val="00342634"/>
    <w:rsid w:val="00342C81"/>
    <w:rsid w:val="003430EC"/>
    <w:rsid w:val="003436D3"/>
    <w:rsid w:val="00344BBB"/>
    <w:rsid w:val="00345A4C"/>
    <w:rsid w:val="00350317"/>
    <w:rsid w:val="003525BF"/>
    <w:rsid w:val="003535FB"/>
    <w:rsid w:val="00353703"/>
    <w:rsid w:val="003551C5"/>
    <w:rsid w:val="003559E8"/>
    <w:rsid w:val="00355F33"/>
    <w:rsid w:val="00357832"/>
    <w:rsid w:val="003600FC"/>
    <w:rsid w:val="003606EF"/>
    <w:rsid w:val="00360828"/>
    <w:rsid w:val="00360C32"/>
    <w:rsid w:val="00361876"/>
    <w:rsid w:val="003622C6"/>
    <w:rsid w:val="00364EBE"/>
    <w:rsid w:val="00364F1F"/>
    <w:rsid w:val="003656D6"/>
    <w:rsid w:val="00365DAD"/>
    <w:rsid w:val="00367510"/>
    <w:rsid w:val="00367CAE"/>
    <w:rsid w:val="00370156"/>
    <w:rsid w:val="003706ED"/>
    <w:rsid w:val="003717AB"/>
    <w:rsid w:val="00372D8F"/>
    <w:rsid w:val="0037309F"/>
    <w:rsid w:val="003746FA"/>
    <w:rsid w:val="003748E5"/>
    <w:rsid w:val="00374F89"/>
    <w:rsid w:val="00375391"/>
    <w:rsid w:val="00375560"/>
    <w:rsid w:val="00375800"/>
    <w:rsid w:val="00375A8A"/>
    <w:rsid w:val="00376875"/>
    <w:rsid w:val="00380783"/>
    <w:rsid w:val="00380785"/>
    <w:rsid w:val="00380C40"/>
    <w:rsid w:val="00380D07"/>
    <w:rsid w:val="00380D7B"/>
    <w:rsid w:val="003811BA"/>
    <w:rsid w:val="00381785"/>
    <w:rsid w:val="00382049"/>
    <w:rsid w:val="003837A8"/>
    <w:rsid w:val="0038420E"/>
    <w:rsid w:val="00387E85"/>
    <w:rsid w:val="00387F3C"/>
    <w:rsid w:val="00391BD1"/>
    <w:rsid w:val="0039203B"/>
    <w:rsid w:val="00392370"/>
    <w:rsid w:val="003923F5"/>
    <w:rsid w:val="003925CB"/>
    <w:rsid w:val="0039275D"/>
    <w:rsid w:val="00392D5A"/>
    <w:rsid w:val="00393712"/>
    <w:rsid w:val="0039418A"/>
    <w:rsid w:val="0039420D"/>
    <w:rsid w:val="0039649C"/>
    <w:rsid w:val="003966B9"/>
    <w:rsid w:val="00396733"/>
    <w:rsid w:val="0039678B"/>
    <w:rsid w:val="00396AEA"/>
    <w:rsid w:val="003978B9"/>
    <w:rsid w:val="003A0720"/>
    <w:rsid w:val="003A090A"/>
    <w:rsid w:val="003A1E7F"/>
    <w:rsid w:val="003A2CB7"/>
    <w:rsid w:val="003A3673"/>
    <w:rsid w:val="003A550D"/>
    <w:rsid w:val="003A7705"/>
    <w:rsid w:val="003B0326"/>
    <w:rsid w:val="003B04BE"/>
    <w:rsid w:val="003B08C7"/>
    <w:rsid w:val="003B1623"/>
    <w:rsid w:val="003B168D"/>
    <w:rsid w:val="003B3355"/>
    <w:rsid w:val="003B38FA"/>
    <w:rsid w:val="003B3F94"/>
    <w:rsid w:val="003B44E6"/>
    <w:rsid w:val="003B4A05"/>
    <w:rsid w:val="003B4CC1"/>
    <w:rsid w:val="003B6227"/>
    <w:rsid w:val="003B7578"/>
    <w:rsid w:val="003B7BF9"/>
    <w:rsid w:val="003C05B1"/>
    <w:rsid w:val="003C1248"/>
    <w:rsid w:val="003C146C"/>
    <w:rsid w:val="003C24BD"/>
    <w:rsid w:val="003C634F"/>
    <w:rsid w:val="003C70F3"/>
    <w:rsid w:val="003C79AA"/>
    <w:rsid w:val="003C7B13"/>
    <w:rsid w:val="003C7D5E"/>
    <w:rsid w:val="003C7FDE"/>
    <w:rsid w:val="003D2BE9"/>
    <w:rsid w:val="003D2C2C"/>
    <w:rsid w:val="003D366B"/>
    <w:rsid w:val="003D45E5"/>
    <w:rsid w:val="003D4760"/>
    <w:rsid w:val="003D48B4"/>
    <w:rsid w:val="003D49A2"/>
    <w:rsid w:val="003D503D"/>
    <w:rsid w:val="003D5423"/>
    <w:rsid w:val="003D5B30"/>
    <w:rsid w:val="003D6A99"/>
    <w:rsid w:val="003D6F4C"/>
    <w:rsid w:val="003D78E1"/>
    <w:rsid w:val="003E0AB8"/>
    <w:rsid w:val="003E13AC"/>
    <w:rsid w:val="003E183D"/>
    <w:rsid w:val="003E295E"/>
    <w:rsid w:val="003E3CD9"/>
    <w:rsid w:val="003E4132"/>
    <w:rsid w:val="003E421E"/>
    <w:rsid w:val="003E5461"/>
    <w:rsid w:val="003F029D"/>
    <w:rsid w:val="003F1C24"/>
    <w:rsid w:val="003F22D5"/>
    <w:rsid w:val="003F28C9"/>
    <w:rsid w:val="003F2EE0"/>
    <w:rsid w:val="003F3350"/>
    <w:rsid w:val="003F3E8E"/>
    <w:rsid w:val="003F60FA"/>
    <w:rsid w:val="003F6E9E"/>
    <w:rsid w:val="00400769"/>
    <w:rsid w:val="00400986"/>
    <w:rsid w:val="00401012"/>
    <w:rsid w:val="00401092"/>
    <w:rsid w:val="00401244"/>
    <w:rsid w:val="00401C00"/>
    <w:rsid w:val="00401EAE"/>
    <w:rsid w:val="00402308"/>
    <w:rsid w:val="00402515"/>
    <w:rsid w:val="00402A8C"/>
    <w:rsid w:val="004035A6"/>
    <w:rsid w:val="00405E5F"/>
    <w:rsid w:val="0040630D"/>
    <w:rsid w:val="004072B0"/>
    <w:rsid w:val="00407971"/>
    <w:rsid w:val="00410FC9"/>
    <w:rsid w:val="00413481"/>
    <w:rsid w:val="00413636"/>
    <w:rsid w:val="00413F19"/>
    <w:rsid w:val="00414233"/>
    <w:rsid w:val="00414425"/>
    <w:rsid w:val="004145E8"/>
    <w:rsid w:val="00414D1C"/>
    <w:rsid w:val="004156B6"/>
    <w:rsid w:val="0042143C"/>
    <w:rsid w:val="004222F5"/>
    <w:rsid w:val="00422D8E"/>
    <w:rsid w:val="00422E51"/>
    <w:rsid w:val="0042329A"/>
    <w:rsid w:val="00423764"/>
    <w:rsid w:val="00424DA1"/>
    <w:rsid w:val="00424E47"/>
    <w:rsid w:val="00424E49"/>
    <w:rsid w:val="00426D2C"/>
    <w:rsid w:val="00427DA5"/>
    <w:rsid w:val="004314D9"/>
    <w:rsid w:val="004318C6"/>
    <w:rsid w:val="00431A65"/>
    <w:rsid w:val="00431BAA"/>
    <w:rsid w:val="00431BD0"/>
    <w:rsid w:val="00433907"/>
    <w:rsid w:val="00434C05"/>
    <w:rsid w:val="004351D8"/>
    <w:rsid w:val="00435239"/>
    <w:rsid w:val="004362A3"/>
    <w:rsid w:val="00436F53"/>
    <w:rsid w:val="00437A61"/>
    <w:rsid w:val="0044147E"/>
    <w:rsid w:val="00442008"/>
    <w:rsid w:val="004420E2"/>
    <w:rsid w:val="00443137"/>
    <w:rsid w:val="00444873"/>
    <w:rsid w:val="00446AE5"/>
    <w:rsid w:val="00447AE4"/>
    <w:rsid w:val="004514BE"/>
    <w:rsid w:val="004527B3"/>
    <w:rsid w:val="004531BE"/>
    <w:rsid w:val="0045549F"/>
    <w:rsid w:val="004565F4"/>
    <w:rsid w:val="00456D89"/>
    <w:rsid w:val="00460693"/>
    <w:rsid w:val="00460ACF"/>
    <w:rsid w:val="00460C4F"/>
    <w:rsid w:val="00460CAF"/>
    <w:rsid w:val="00460E08"/>
    <w:rsid w:val="00463005"/>
    <w:rsid w:val="00463BC4"/>
    <w:rsid w:val="00463F16"/>
    <w:rsid w:val="00465CF9"/>
    <w:rsid w:val="00467682"/>
    <w:rsid w:val="004679E7"/>
    <w:rsid w:val="0047014C"/>
    <w:rsid w:val="004703B2"/>
    <w:rsid w:val="00471450"/>
    <w:rsid w:val="0047340D"/>
    <w:rsid w:val="004741A5"/>
    <w:rsid w:val="0047427A"/>
    <w:rsid w:val="004743C1"/>
    <w:rsid w:val="00474472"/>
    <w:rsid w:val="00474737"/>
    <w:rsid w:val="0047541F"/>
    <w:rsid w:val="004755EE"/>
    <w:rsid w:val="004765A4"/>
    <w:rsid w:val="0047743E"/>
    <w:rsid w:val="004774F2"/>
    <w:rsid w:val="00481BE4"/>
    <w:rsid w:val="00481D4A"/>
    <w:rsid w:val="0048247A"/>
    <w:rsid w:val="00483802"/>
    <w:rsid w:val="00484798"/>
    <w:rsid w:val="004852DB"/>
    <w:rsid w:val="00486241"/>
    <w:rsid w:val="00486BD7"/>
    <w:rsid w:val="0049006B"/>
    <w:rsid w:val="00490F8A"/>
    <w:rsid w:val="00491649"/>
    <w:rsid w:val="00493748"/>
    <w:rsid w:val="004940DB"/>
    <w:rsid w:val="00496795"/>
    <w:rsid w:val="00496AD8"/>
    <w:rsid w:val="004A084B"/>
    <w:rsid w:val="004A0884"/>
    <w:rsid w:val="004A0BC6"/>
    <w:rsid w:val="004A1C37"/>
    <w:rsid w:val="004A2683"/>
    <w:rsid w:val="004A282A"/>
    <w:rsid w:val="004A2FC2"/>
    <w:rsid w:val="004A39EB"/>
    <w:rsid w:val="004A3E2B"/>
    <w:rsid w:val="004A4E11"/>
    <w:rsid w:val="004A57E0"/>
    <w:rsid w:val="004A76A7"/>
    <w:rsid w:val="004A7D76"/>
    <w:rsid w:val="004B1D6C"/>
    <w:rsid w:val="004B2114"/>
    <w:rsid w:val="004B2760"/>
    <w:rsid w:val="004B2934"/>
    <w:rsid w:val="004B2E79"/>
    <w:rsid w:val="004B3BA2"/>
    <w:rsid w:val="004B3FFF"/>
    <w:rsid w:val="004B4321"/>
    <w:rsid w:val="004B47C8"/>
    <w:rsid w:val="004B68D1"/>
    <w:rsid w:val="004B69D6"/>
    <w:rsid w:val="004B6C4B"/>
    <w:rsid w:val="004B6D7C"/>
    <w:rsid w:val="004C06E2"/>
    <w:rsid w:val="004C12C2"/>
    <w:rsid w:val="004C15B1"/>
    <w:rsid w:val="004C192E"/>
    <w:rsid w:val="004C1D19"/>
    <w:rsid w:val="004C2E24"/>
    <w:rsid w:val="004C3689"/>
    <w:rsid w:val="004C4E70"/>
    <w:rsid w:val="004D014B"/>
    <w:rsid w:val="004D0F21"/>
    <w:rsid w:val="004D1550"/>
    <w:rsid w:val="004D1FAE"/>
    <w:rsid w:val="004D251D"/>
    <w:rsid w:val="004D2A2C"/>
    <w:rsid w:val="004D3335"/>
    <w:rsid w:val="004D628C"/>
    <w:rsid w:val="004D6A16"/>
    <w:rsid w:val="004E0834"/>
    <w:rsid w:val="004E0B07"/>
    <w:rsid w:val="004E0C62"/>
    <w:rsid w:val="004E12B5"/>
    <w:rsid w:val="004E1595"/>
    <w:rsid w:val="004E2D2E"/>
    <w:rsid w:val="004E2FFF"/>
    <w:rsid w:val="004E4211"/>
    <w:rsid w:val="004E4888"/>
    <w:rsid w:val="004E5EF3"/>
    <w:rsid w:val="004E7386"/>
    <w:rsid w:val="004E760F"/>
    <w:rsid w:val="004F073B"/>
    <w:rsid w:val="004F08DB"/>
    <w:rsid w:val="004F0A5E"/>
    <w:rsid w:val="004F19ED"/>
    <w:rsid w:val="004F58F1"/>
    <w:rsid w:val="004F5A4B"/>
    <w:rsid w:val="004F741C"/>
    <w:rsid w:val="00501E27"/>
    <w:rsid w:val="00502230"/>
    <w:rsid w:val="0050243F"/>
    <w:rsid w:val="0050399B"/>
    <w:rsid w:val="00503D78"/>
    <w:rsid w:val="0050799A"/>
    <w:rsid w:val="00507C71"/>
    <w:rsid w:val="00510758"/>
    <w:rsid w:val="00513088"/>
    <w:rsid w:val="005157CE"/>
    <w:rsid w:val="00517229"/>
    <w:rsid w:val="0052121F"/>
    <w:rsid w:val="005219A3"/>
    <w:rsid w:val="00521A7C"/>
    <w:rsid w:val="00522A7B"/>
    <w:rsid w:val="00523366"/>
    <w:rsid w:val="0052342F"/>
    <w:rsid w:val="00523C73"/>
    <w:rsid w:val="005241C3"/>
    <w:rsid w:val="00524B9F"/>
    <w:rsid w:val="00525FFD"/>
    <w:rsid w:val="00526049"/>
    <w:rsid w:val="00526DC3"/>
    <w:rsid w:val="00526FB0"/>
    <w:rsid w:val="0053264E"/>
    <w:rsid w:val="00532F9A"/>
    <w:rsid w:val="0053340C"/>
    <w:rsid w:val="00535580"/>
    <w:rsid w:val="005360F7"/>
    <w:rsid w:val="00536B4F"/>
    <w:rsid w:val="00540DB7"/>
    <w:rsid w:val="00542D82"/>
    <w:rsid w:val="0054435A"/>
    <w:rsid w:val="00544AF8"/>
    <w:rsid w:val="00550292"/>
    <w:rsid w:val="00552542"/>
    <w:rsid w:val="005532E1"/>
    <w:rsid w:val="00553E65"/>
    <w:rsid w:val="00553F1F"/>
    <w:rsid w:val="0055440B"/>
    <w:rsid w:val="00555BEC"/>
    <w:rsid w:val="00555F9C"/>
    <w:rsid w:val="005560E7"/>
    <w:rsid w:val="0056087E"/>
    <w:rsid w:val="005614BF"/>
    <w:rsid w:val="00562000"/>
    <w:rsid w:val="0056283D"/>
    <w:rsid w:val="00563892"/>
    <w:rsid w:val="00563CA5"/>
    <w:rsid w:val="005640F1"/>
    <w:rsid w:val="005647E2"/>
    <w:rsid w:val="00565A9C"/>
    <w:rsid w:val="00565E7B"/>
    <w:rsid w:val="00567850"/>
    <w:rsid w:val="005717C3"/>
    <w:rsid w:val="00571841"/>
    <w:rsid w:val="005729DE"/>
    <w:rsid w:val="00573549"/>
    <w:rsid w:val="00573B5B"/>
    <w:rsid w:val="00576D1A"/>
    <w:rsid w:val="00582F87"/>
    <w:rsid w:val="0058346C"/>
    <w:rsid w:val="005836EB"/>
    <w:rsid w:val="00583771"/>
    <w:rsid w:val="00586B6E"/>
    <w:rsid w:val="00587685"/>
    <w:rsid w:val="0059036C"/>
    <w:rsid w:val="00592687"/>
    <w:rsid w:val="00592846"/>
    <w:rsid w:val="00595238"/>
    <w:rsid w:val="005952A3"/>
    <w:rsid w:val="0059629B"/>
    <w:rsid w:val="005975B7"/>
    <w:rsid w:val="005A0190"/>
    <w:rsid w:val="005A1AF4"/>
    <w:rsid w:val="005A26E7"/>
    <w:rsid w:val="005A2A88"/>
    <w:rsid w:val="005A2CBE"/>
    <w:rsid w:val="005A3133"/>
    <w:rsid w:val="005A508B"/>
    <w:rsid w:val="005A591A"/>
    <w:rsid w:val="005A6265"/>
    <w:rsid w:val="005A6FAE"/>
    <w:rsid w:val="005A70B4"/>
    <w:rsid w:val="005A79EC"/>
    <w:rsid w:val="005B21FC"/>
    <w:rsid w:val="005B2212"/>
    <w:rsid w:val="005B239D"/>
    <w:rsid w:val="005B31C7"/>
    <w:rsid w:val="005B4F1E"/>
    <w:rsid w:val="005B5BC8"/>
    <w:rsid w:val="005B6AAB"/>
    <w:rsid w:val="005B7FF4"/>
    <w:rsid w:val="005C0157"/>
    <w:rsid w:val="005C0DCF"/>
    <w:rsid w:val="005C124E"/>
    <w:rsid w:val="005C2A89"/>
    <w:rsid w:val="005C2ACB"/>
    <w:rsid w:val="005C329E"/>
    <w:rsid w:val="005C3DD5"/>
    <w:rsid w:val="005C441D"/>
    <w:rsid w:val="005C44F4"/>
    <w:rsid w:val="005C522A"/>
    <w:rsid w:val="005C577F"/>
    <w:rsid w:val="005C5D2C"/>
    <w:rsid w:val="005C62F7"/>
    <w:rsid w:val="005C68BC"/>
    <w:rsid w:val="005C7C52"/>
    <w:rsid w:val="005D0081"/>
    <w:rsid w:val="005D1C82"/>
    <w:rsid w:val="005D215C"/>
    <w:rsid w:val="005D42AC"/>
    <w:rsid w:val="005D532B"/>
    <w:rsid w:val="005D5E4D"/>
    <w:rsid w:val="005D7BD2"/>
    <w:rsid w:val="005E076D"/>
    <w:rsid w:val="005E0ACE"/>
    <w:rsid w:val="005E1A4D"/>
    <w:rsid w:val="005E2244"/>
    <w:rsid w:val="005E24D8"/>
    <w:rsid w:val="005E34BD"/>
    <w:rsid w:val="005E44A3"/>
    <w:rsid w:val="005E6290"/>
    <w:rsid w:val="005E7363"/>
    <w:rsid w:val="005F0644"/>
    <w:rsid w:val="005F1489"/>
    <w:rsid w:val="005F17D9"/>
    <w:rsid w:val="005F2B56"/>
    <w:rsid w:val="005F32F3"/>
    <w:rsid w:val="005F414F"/>
    <w:rsid w:val="005F4B4B"/>
    <w:rsid w:val="005F58D3"/>
    <w:rsid w:val="005F5B04"/>
    <w:rsid w:val="005F5FBC"/>
    <w:rsid w:val="005F6818"/>
    <w:rsid w:val="005F6A60"/>
    <w:rsid w:val="005F74E5"/>
    <w:rsid w:val="005F77CC"/>
    <w:rsid w:val="006008BD"/>
    <w:rsid w:val="00602968"/>
    <w:rsid w:val="00605502"/>
    <w:rsid w:val="00605A96"/>
    <w:rsid w:val="00605CF8"/>
    <w:rsid w:val="00606104"/>
    <w:rsid w:val="00606BC5"/>
    <w:rsid w:val="00606DAD"/>
    <w:rsid w:val="00606E55"/>
    <w:rsid w:val="00610099"/>
    <w:rsid w:val="006102F1"/>
    <w:rsid w:val="006109FA"/>
    <w:rsid w:val="00610E29"/>
    <w:rsid w:val="006116EE"/>
    <w:rsid w:val="00613885"/>
    <w:rsid w:val="006142FD"/>
    <w:rsid w:val="006167CE"/>
    <w:rsid w:val="00616816"/>
    <w:rsid w:val="00621923"/>
    <w:rsid w:val="0062193D"/>
    <w:rsid w:val="00621BDE"/>
    <w:rsid w:val="00621CF1"/>
    <w:rsid w:val="00622761"/>
    <w:rsid w:val="00625AC4"/>
    <w:rsid w:val="0062735C"/>
    <w:rsid w:val="00627611"/>
    <w:rsid w:val="00630843"/>
    <w:rsid w:val="00630B9B"/>
    <w:rsid w:val="00630C97"/>
    <w:rsid w:val="006325BC"/>
    <w:rsid w:val="00632D91"/>
    <w:rsid w:val="006336ED"/>
    <w:rsid w:val="00633C52"/>
    <w:rsid w:val="00633D70"/>
    <w:rsid w:val="00634285"/>
    <w:rsid w:val="00642001"/>
    <w:rsid w:val="006441A0"/>
    <w:rsid w:val="00645EC7"/>
    <w:rsid w:val="006464E1"/>
    <w:rsid w:val="006469A7"/>
    <w:rsid w:val="006469B1"/>
    <w:rsid w:val="00650264"/>
    <w:rsid w:val="006507E6"/>
    <w:rsid w:val="00652802"/>
    <w:rsid w:val="006533CD"/>
    <w:rsid w:val="006545DB"/>
    <w:rsid w:val="00654E65"/>
    <w:rsid w:val="0065690F"/>
    <w:rsid w:val="0065749B"/>
    <w:rsid w:val="00657530"/>
    <w:rsid w:val="0065754C"/>
    <w:rsid w:val="00657E5B"/>
    <w:rsid w:val="00660562"/>
    <w:rsid w:val="006606A8"/>
    <w:rsid w:val="00662F5A"/>
    <w:rsid w:val="00663140"/>
    <w:rsid w:val="00663B5D"/>
    <w:rsid w:val="00665242"/>
    <w:rsid w:val="006653BE"/>
    <w:rsid w:val="00666133"/>
    <w:rsid w:val="00667014"/>
    <w:rsid w:val="00667BE9"/>
    <w:rsid w:val="00667E68"/>
    <w:rsid w:val="0067067F"/>
    <w:rsid w:val="00670BC4"/>
    <w:rsid w:val="0067111F"/>
    <w:rsid w:val="006711B1"/>
    <w:rsid w:val="00672539"/>
    <w:rsid w:val="006753F8"/>
    <w:rsid w:val="00676F90"/>
    <w:rsid w:val="0068035F"/>
    <w:rsid w:val="0068253D"/>
    <w:rsid w:val="00682CB6"/>
    <w:rsid w:val="006856C4"/>
    <w:rsid w:val="006868BB"/>
    <w:rsid w:val="00686E02"/>
    <w:rsid w:val="00692821"/>
    <w:rsid w:val="00696FF7"/>
    <w:rsid w:val="006971DF"/>
    <w:rsid w:val="00697688"/>
    <w:rsid w:val="006978A6"/>
    <w:rsid w:val="006A169C"/>
    <w:rsid w:val="006A16C1"/>
    <w:rsid w:val="006A2684"/>
    <w:rsid w:val="006A3F27"/>
    <w:rsid w:val="006A4436"/>
    <w:rsid w:val="006A49FC"/>
    <w:rsid w:val="006A4AAB"/>
    <w:rsid w:val="006A4DA7"/>
    <w:rsid w:val="006A67EF"/>
    <w:rsid w:val="006A686F"/>
    <w:rsid w:val="006B0A3C"/>
    <w:rsid w:val="006B0C4F"/>
    <w:rsid w:val="006B12B5"/>
    <w:rsid w:val="006B1686"/>
    <w:rsid w:val="006B189E"/>
    <w:rsid w:val="006B26CF"/>
    <w:rsid w:val="006B2851"/>
    <w:rsid w:val="006B2FD3"/>
    <w:rsid w:val="006B4792"/>
    <w:rsid w:val="006B591B"/>
    <w:rsid w:val="006B6414"/>
    <w:rsid w:val="006B6427"/>
    <w:rsid w:val="006B6621"/>
    <w:rsid w:val="006B70D6"/>
    <w:rsid w:val="006B77BC"/>
    <w:rsid w:val="006B78FC"/>
    <w:rsid w:val="006B7988"/>
    <w:rsid w:val="006C028B"/>
    <w:rsid w:val="006C0BF6"/>
    <w:rsid w:val="006C15D9"/>
    <w:rsid w:val="006C18B8"/>
    <w:rsid w:val="006C2AE1"/>
    <w:rsid w:val="006C3ABF"/>
    <w:rsid w:val="006C4895"/>
    <w:rsid w:val="006C5034"/>
    <w:rsid w:val="006C5406"/>
    <w:rsid w:val="006C544B"/>
    <w:rsid w:val="006C69D1"/>
    <w:rsid w:val="006D1CE9"/>
    <w:rsid w:val="006D2719"/>
    <w:rsid w:val="006D336D"/>
    <w:rsid w:val="006D42F4"/>
    <w:rsid w:val="006D4F0E"/>
    <w:rsid w:val="006D5451"/>
    <w:rsid w:val="006D5E92"/>
    <w:rsid w:val="006D6853"/>
    <w:rsid w:val="006D7759"/>
    <w:rsid w:val="006E0753"/>
    <w:rsid w:val="006E152A"/>
    <w:rsid w:val="006E199D"/>
    <w:rsid w:val="006E3A01"/>
    <w:rsid w:val="006E3D9E"/>
    <w:rsid w:val="006E4096"/>
    <w:rsid w:val="006E50E9"/>
    <w:rsid w:val="006E520D"/>
    <w:rsid w:val="006E587C"/>
    <w:rsid w:val="006E5F92"/>
    <w:rsid w:val="006E62AC"/>
    <w:rsid w:val="006E6826"/>
    <w:rsid w:val="006F024F"/>
    <w:rsid w:val="006F317C"/>
    <w:rsid w:val="006F3B47"/>
    <w:rsid w:val="006F5962"/>
    <w:rsid w:val="006F7490"/>
    <w:rsid w:val="00701CC6"/>
    <w:rsid w:val="00702782"/>
    <w:rsid w:val="00702B66"/>
    <w:rsid w:val="00702E98"/>
    <w:rsid w:val="00703274"/>
    <w:rsid w:val="00703477"/>
    <w:rsid w:val="0070429E"/>
    <w:rsid w:val="00704512"/>
    <w:rsid w:val="00704747"/>
    <w:rsid w:val="00706846"/>
    <w:rsid w:val="00710FE6"/>
    <w:rsid w:val="0071239E"/>
    <w:rsid w:val="007127FA"/>
    <w:rsid w:val="00713A7F"/>
    <w:rsid w:val="00715357"/>
    <w:rsid w:val="0071744C"/>
    <w:rsid w:val="00717457"/>
    <w:rsid w:val="00721171"/>
    <w:rsid w:val="00721178"/>
    <w:rsid w:val="00721DA5"/>
    <w:rsid w:val="00721EC7"/>
    <w:rsid w:val="0072253B"/>
    <w:rsid w:val="0072396C"/>
    <w:rsid w:val="00723EEB"/>
    <w:rsid w:val="00724183"/>
    <w:rsid w:val="007241DC"/>
    <w:rsid w:val="007248B7"/>
    <w:rsid w:val="00724B6C"/>
    <w:rsid w:val="0072666E"/>
    <w:rsid w:val="00727453"/>
    <w:rsid w:val="0072785A"/>
    <w:rsid w:val="007306BF"/>
    <w:rsid w:val="00732D7F"/>
    <w:rsid w:val="00733A14"/>
    <w:rsid w:val="00734788"/>
    <w:rsid w:val="00735538"/>
    <w:rsid w:val="0073562F"/>
    <w:rsid w:val="00736004"/>
    <w:rsid w:val="00740245"/>
    <w:rsid w:val="00740A94"/>
    <w:rsid w:val="00741CA6"/>
    <w:rsid w:val="007424FA"/>
    <w:rsid w:val="007429C9"/>
    <w:rsid w:val="00742D20"/>
    <w:rsid w:val="00743A19"/>
    <w:rsid w:val="00743C0E"/>
    <w:rsid w:val="007441F4"/>
    <w:rsid w:val="00744388"/>
    <w:rsid w:val="007452B2"/>
    <w:rsid w:val="00745A35"/>
    <w:rsid w:val="00745AB1"/>
    <w:rsid w:val="00745C31"/>
    <w:rsid w:val="00746516"/>
    <w:rsid w:val="00747C4E"/>
    <w:rsid w:val="007553F5"/>
    <w:rsid w:val="00756D84"/>
    <w:rsid w:val="00756F4A"/>
    <w:rsid w:val="00757822"/>
    <w:rsid w:val="00757D6C"/>
    <w:rsid w:val="00763998"/>
    <w:rsid w:val="00763E52"/>
    <w:rsid w:val="00764413"/>
    <w:rsid w:val="00765127"/>
    <w:rsid w:val="007657E1"/>
    <w:rsid w:val="00766307"/>
    <w:rsid w:val="007674AD"/>
    <w:rsid w:val="007675E0"/>
    <w:rsid w:val="0076794B"/>
    <w:rsid w:val="00767A9C"/>
    <w:rsid w:val="00770835"/>
    <w:rsid w:val="0077189D"/>
    <w:rsid w:val="0077227F"/>
    <w:rsid w:val="00772D58"/>
    <w:rsid w:val="00773427"/>
    <w:rsid w:val="00775289"/>
    <w:rsid w:val="00776295"/>
    <w:rsid w:val="00776C11"/>
    <w:rsid w:val="007810BB"/>
    <w:rsid w:val="00781714"/>
    <w:rsid w:val="00781CFC"/>
    <w:rsid w:val="00782028"/>
    <w:rsid w:val="007850DC"/>
    <w:rsid w:val="00785A9B"/>
    <w:rsid w:val="007869DC"/>
    <w:rsid w:val="007878F5"/>
    <w:rsid w:val="0079003B"/>
    <w:rsid w:val="007908C6"/>
    <w:rsid w:val="007915EA"/>
    <w:rsid w:val="00791C8B"/>
    <w:rsid w:val="00791CE6"/>
    <w:rsid w:val="00792FE2"/>
    <w:rsid w:val="00793B46"/>
    <w:rsid w:val="00793D72"/>
    <w:rsid w:val="007948E1"/>
    <w:rsid w:val="00795C81"/>
    <w:rsid w:val="00795CDC"/>
    <w:rsid w:val="00797820"/>
    <w:rsid w:val="00797CB1"/>
    <w:rsid w:val="00797F30"/>
    <w:rsid w:val="007A0DD6"/>
    <w:rsid w:val="007A240C"/>
    <w:rsid w:val="007A40FE"/>
    <w:rsid w:val="007A4D47"/>
    <w:rsid w:val="007A5679"/>
    <w:rsid w:val="007A5C02"/>
    <w:rsid w:val="007A6615"/>
    <w:rsid w:val="007A7296"/>
    <w:rsid w:val="007A7E92"/>
    <w:rsid w:val="007B002F"/>
    <w:rsid w:val="007B1450"/>
    <w:rsid w:val="007B2C34"/>
    <w:rsid w:val="007B2D8B"/>
    <w:rsid w:val="007B3058"/>
    <w:rsid w:val="007B31E7"/>
    <w:rsid w:val="007B3E54"/>
    <w:rsid w:val="007B51CC"/>
    <w:rsid w:val="007B732B"/>
    <w:rsid w:val="007B7CA5"/>
    <w:rsid w:val="007B7D24"/>
    <w:rsid w:val="007C02AF"/>
    <w:rsid w:val="007C0C0B"/>
    <w:rsid w:val="007C3BFA"/>
    <w:rsid w:val="007C3E8F"/>
    <w:rsid w:val="007C5D24"/>
    <w:rsid w:val="007C6E25"/>
    <w:rsid w:val="007C7A0B"/>
    <w:rsid w:val="007D044A"/>
    <w:rsid w:val="007D513C"/>
    <w:rsid w:val="007D5146"/>
    <w:rsid w:val="007D5198"/>
    <w:rsid w:val="007D590F"/>
    <w:rsid w:val="007D67D7"/>
    <w:rsid w:val="007D685E"/>
    <w:rsid w:val="007D7794"/>
    <w:rsid w:val="007E0DE1"/>
    <w:rsid w:val="007E1155"/>
    <w:rsid w:val="007E3B74"/>
    <w:rsid w:val="007E3BE7"/>
    <w:rsid w:val="007E4753"/>
    <w:rsid w:val="007E49CA"/>
    <w:rsid w:val="007E4A9E"/>
    <w:rsid w:val="007E539D"/>
    <w:rsid w:val="007E596A"/>
    <w:rsid w:val="007E5E01"/>
    <w:rsid w:val="007E6097"/>
    <w:rsid w:val="007E6C23"/>
    <w:rsid w:val="007E717B"/>
    <w:rsid w:val="007E7C8C"/>
    <w:rsid w:val="007F0429"/>
    <w:rsid w:val="007F11BD"/>
    <w:rsid w:val="007F15E4"/>
    <w:rsid w:val="007F189A"/>
    <w:rsid w:val="007F204D"/>
    <w:rsid w:val="007F24D5"/>
    <w:rsid w:val="007F2772"/>
    <w:rsid w:val="007F2A52"/>
    <w:rsid w:val="007F2D42"/>
    <w:rsid w:val="007F2E79"/>
    <w:rsid w:val="007F34CA"/>
    <w:rsid w:val="007F360E"/>
    <w:rsid w:val="007F46EA"/>
    <w:rsid w:val="007F4786"/>
    <w:rsid w:val="007F4F8A"/>
    <w:rsid w:val="007F5D2D"/>
    <w:rsid w:val="007F6FF3"/>
    <w:rsid w:val="007F6FFE"/>
    <w:rsid w:val="007F7BDD"/>
    <w:rsid w:val="007F7D35"/>
    <w:rsid w:val="008003C0"/>
    <w:rsid w:val="00801774"/>
    <w:rsid w:val="008022D0"/>
    <w:rsid w:val="00802A34"/>
    <w:rsid w:val="008030F7"/>
    <w:rsid w:val="00803A89"/>
    <w:rsid w:val="00804153"/>
    <w:rsid w:val="00804CCA"/>
    <w:rsid w:val="00805219"/>
    <w:rsid w:val="00805554"/>
    <w:rsid w:val="00805649"/>
    <w:rsid w:val="0080624C"/>
    <w:rsid w:val="00807C4C"/>
    <w:rsid w:val="00810245"/>
    <w:rsid w:val="0081245A"/>
    <w:rsid w:val="00812683"/>
    <w:rsid w:val="00812AC2"/>
    <w:rsid w:val="00812CEC"/>
    <w:rsid w:val="008145CA"/>
    <w:rsid w:val="0081464D"/>
    <w:rsid w:val="008146B2"/>
    <w:rsid w:val="008147D0"/>
    <w:rsid w:val="00814B65"/>
    <w:rsid w:val="00814E12"/>
    <w:rsid w:val="00815485"/>
    <w:rsid w:val="00815C11"/>
    <w:rsid w:val="008178EE"/>
    <w:rsid w:val="00817FD5"/>
    <w:rsid w:val="0082027F"/>
    <w:rsid w:val="0082039D"/>
    <w:rsid w:val="00820981"/>
    <w:rsid w:val="00821483"/>
    <w:rsid w:val="00823CD5"/>
    <w:rsid w:val="0082496A"/>
    <w:rsid w:val="00824AD7"/>
    <w:rsid w:val="008259B3"/>
    <w:rsid w:val="00827D4B"/>
    <w:rsid w:val="008303F9"/>
    <w:rsid w:val="00831604"/>
    <w:rsid w:val="0083224B"/>
    <w:rsid w:val="00832EC6"/>
    <w:rsid w:val="00833D7D"/>
    <w:rsid w:val="0083658C"/>
    <w:rsid w:val="00836ABD"/>
    <w:rsid w:val="00837A19"/>
    <w:rsid w:val="008407D6"/>
    <w:rsid w:val="00841719"/>
    <w:rsid w:val="00842C54"/>
    <w:rsid w:val="0084461D"/>
    <w:rsid w:val="00846A71"/>
    <w:rsid w:val="00847EDC"/>
    <w:rsid w:val="0085070C"/>
    <w:rsid w:val="00853A0A"/>
    <w:rsid w:val="00853DCA"/>
    <w:rsid w:val="008542F8"/>
    <w:rsid w:val="008549FF"/>
    <w:rsid w:val="00855168"/>
    <w:rsid w:val="00855F7F"/>
    <w:rsid w:val="00856EF7"/>
    <w:rsid w:val="00856F06"/>
    <w:rsid w:val="00856F1E"/>
    <w:rsid w:val="008604EB"/>
    <w:rsid w:val="00861331"/>
    <w:rsid w:val="00862E18"/>
    <w:rsid w:val="00862FCF"/>
    <w:rsid w:val="00862FD5"/>
    <w:rsid w:val="008638A8"/>
    <w:rsid w:val="00864B21"/>
    <w:rsid w:val="00864E4E"/>
    <w:rsid w:val="00865FA3"/>
    <w:rsid w:val="00866414"/>
    <w:rsid w:val="00866DC2"/>
    <w:rsid w:val="00870206"/>
    <w:rsid w:val="008706A2"/>
    <w:rsid w:val="00870E7F"/>
    <w:rsid w:val="00871BE2"/>
    <w:rsid w:val="008721ED"/>
    <w:rsid w:val="00872A71"/>
    <w:rsid w:val="008732C0"/>
    <w:rsid w:val="00873DA7"/>
    <w:rsid w:val="0087402E"/>
    <w:rsid w:val="00874783"/>
    <w:rsid w:val="008750BE"/>
    <w:rsid w:val="00875834"/>
    <w:rsid w:val="00875A53"/>
    <w:rsid w:val="008800F5"/>
    <w:rsid w:val="0088027B"/>
    <w:rsid w:val="00880904"/>
    <w:rsid w:val="008828BC"/>
    <w:rsid w:val="00882E06"/>
    <w:rsid w:val="008834CD"/>
    <w:rsid w:val="00885192"/>
    <w:rsid w:val="00885640"/>
    <w:rsid w:val="00885BA4"/>
    <w:rsid w:val="008864ED"/>
    <w:rsid w:val="008872E7"/>
    <w:rsid w:val="00887893"/>
    <w:rsid w:val="0089236C"/>
    <w:rsid w:val="00893DC6"/>
    <w:rsid w:val="00894C10"/>
    <w:rsid w:val="00895F74"/>
    <w:rsid w:val="008A18A9"/>
    <w:rsid w:val="008A1C40"/>
    <w:rsid w:val="008A2C5D"/>
    <w:rsid w:val="008A3131"/>
    <w:rsid w:val="008A482D"/>
    <w:rsid w:val="008A4E55"/>
    <w:rsid w:val="008A4F90"/>
    <w:rsid w:val="008A6971"/>
    <w:rsid w:val="008A6B78"/>
    <w:rsid w:val="008A70FF"/>
    <w:rsid w:val="008A7690"/>
    <w:rsid w:val="008B0C84"/>
    <w:rsid w:val="008B0D7C"/>
    <w:rsid w:val="008B140B"/>
    <w:rsid w:val="008B175B"/>
    <w:rsid w:val="008B2C7D"/>
    <w:rsid w:val="008B33A9"/>
    <w:rsid w:val="008B3897"/>
    <w:rsid w:val="008B4C7E"/>
    <w:rsid w:val="008B5042"/>
    <w:rsid w:val="008B592F"/>
    <w:rsid w:val="008B5E62"/>
    <w:rsid w:val="008B5F1A"/>
    <w:rsid w:val="008B6042"/>
    <w:rsid w:val="008B660A"/>
    <w:rsid w:val="008C39B0"/>
    <w:rsid w:val="008C56BB"/>
    <w:rsid w:val="008C741C"/>
    <w:rsid w:val="008C7E4E"/>
    <w:rsid w:val="008D00ED"/>
    <w:rsid w:val="008D298C"/>
    <w:rsid w:val="008D3CA2"/>
    <w:rsid w:val="008D4332"/>
    <w:rsid w:val="008D43C4"/>
    <w:rsid w:val="008D4C27"/>
    <w:rsid w:val="008D564D"/>
    <w:rsid w:val="008D5872"/>
    <w:rsid w:val="008D5BD8"/>
    <w:rsid w:val="008D5EF7"/>
    <w:rsid w:val="008D6653"/>
    <w:rsid w:val="008D6696"/>
    <w:rsid w:val="008D66B4"/>
    <w:rsid w:val="008D7975"/>
    <w:rsid w:val="008E2522"/>
    <w:rsid w:val="008E2D2A"/>
    <w:rsid w:val="008E3779"/>
    <w:rsid w:val="008E3DF2"/>
    <w:rsid w:val="008E4305"/>
    <w:rsid w:val="008E4395"/>
    <w:rsid w:val="008E5229"/>
    <w:rsid w:val="008E56C5"/>
    <w:rsid w:val="008E6119"/>
    <w:rsid w:val="008F10F8"/>
    <w:rsid w:val="008F13B9"/>
    <w:rsid w:val="008F1902"/>
    <w:rsid w:val="008F2289"/>
    <w:rsid w:val="008F265F"/>
    <w:rsid w:val="008F38D6"/>
    <w:rsid w:val="008F42A8"/>
    <w:rsid w:val="008F4308"/>
    <w:rsid w:val="008F5ADD"/>
    <w:rsid w:val="008F5F7A"/>
    <w:rsid w:val="009013FC"/>
    <w:rsid w:val="00902343"/>
    <w:rsid w:val="0090313C"/>
    <w:rsid w:val="009032A5"/>
    <w:rsid w:val="009039E6"/>
    <w:rsid w:val="00903D18"/>
    <w:rsid w:val="00905C76"/>
    <w:rsid w:val="00906289"/>
    <w:rsid w:val="009063AA"/>
    <w:rsid w:val="00907759"/>
    <w:rsid w:val="00911B23"/>
    <w:rsid w:val="00913E4A"/>
    <w:rsid w:val="00913E77"/>
    <w:rsid w:val="00914102"/>
    <w:rsid w:val="0091449C"/>
    <w:rsid w:val="00915E83"/>
    <w:rsid w:val="00916019"/>
    <w:rsid w:val="00916D05"/>
    <w:rsid w:val="00916E47"/>
    <w:rsid w:val="00916EAC"/>
    <w:rsid w:val="00917257"/>
    <w:rsid w:val="00920BC4"/>
    <w:rsid w:val="00920E1D"/>
    <w:rsid w:val="00921530"/>
    <w:rsid w:val="00922101"/>
    <w:rsid w:val="00922D0A"/>
    <w:rsid w:val="00923051"/>
    <w:rsid w:val="00923897"/>
    <w:rsid w:val="009249EE"/>
    <w:rsid w:val="00925470"/>
    <w:rsid w:val="0092615C"/>
    <w:rsid w:val="00926A5E"/>
    <w:rsid w:val="00927DE2"/>
    <w:rsid w:val="0093025C"/>
    <w:rsid w:val="0093257D"/>
    <w:rsid w:val="009329D7"/>
    <w:rsid w:val="00934906"/>
    <w:rsid w:val="00936794"/>
    <w:rsid w:val="00937E3C"/>
    <w:rsid w:val="00941CE3"/>
    <w:rsid w:val="00942455"/>
    <w:rsid w:val="009426E9"/>
    <w:rsid w:val="00943216"/>
    <w:rsid w:val="00943842"/>
    <w:rsid w:val="00943D7E"/>
    <w:rsid w:val="009442F2"/>
    <w:rsid w:val="009442F3"/>
    <w:rsid w:val="00945826"/>
    <w:rsid w:val="009479B6"/>
    <w:rsid w:val="00950E6C"/>
    <w:rsid w:val="00952137"/>
    <w:rsid w:val="009538AE"/>
    <w:rsid w:val="0095437D"/>
    <w:rsid w:val="00955508"/>
    <w:rsid w:val="00957E12"/>
    <w:rsid w:val="009602B7"/>
    <w:rsid w:val="00960AA0"/>
    <w:rsid w:val="00960DF4"/>
    <w:rsid w:val="00961F1A"/>
    <w:rsid w:val="00961FA3"/>
    <w:rsid w:val="00963677"/>
    <w:rsid w:val="009636FA"/>
    <w:rsid w:val="00964176"/>
    <w:rsid w:val="0096438A"/>
    <w:rsid w:val="00964515"/>
    <w:rsid w:val="0096460E"/>
    <w:rsid w:val="00965406"/>
    <w:rsid w:val="00965751"/>
    <w:rsid w:val="00966BD5"/>
    <w:rsid w:val="00966BF8"/>
    <w:rsid w:val="009679F2"/>
    <w:rsid w:val="00970106"/>
    <w:rsid w:val="00970EAF"/>
    <w:rsid w:val="00970F57"/>
    <w:rsid w:val="00971E0D"/>
    <w:rsid w:val="009722FE"/>
    <w:rsid w:val="00974824"/>
    <w:rsid w:val="0097781F"/>
    <w:rsid w:val="009808C1"/>
    <w:rsid w:val="00980A62"/>
    <w:rsid w:val="00980EFB"/>
    <w:rsid w:val="00981203"/>
    <w:rsid w:val="00981F25"/>
    <w:rsid w:val="0098250D"/>
    <w:rsid w:val="00982F7D"/>
    <w:rsid w:val="00983757"/>
    <w:rsid w:val="00984E82"/>
    <w:rsid w:val="009864D8"/>
    <w:rsid w:val="009864FE"/>
    <w:rsid w:val="00986AF1"/>
    <w:rsid w:val="009877D1"/>
    <w:rsid w:val="00987ABB"/>
    <w:rsid w:val="009903C3"/>
    <w:rsid w:val="009905D1"/>
    <w:rsid w:val="00990A86"/>
    <w:rsid w:val="0099105A"/>
    <w:rsid w:val="0099172C"/>
    <w:rsid w:val="00991BF2"/>
    <w:rsid w:val="00992B11"/>
    <w:rsid w:val="009931C5"/>
    <w:rsid w:val="00994B8A"/>
    <w:rsid w:val="0099527F"/>
    <w:rsid w:val="009954CA"/>
    <w:rsid w:val="0099601B"/>
    <w:rsid w:val="00997EEB"/>
    <w:rsid w:val="009A010E"/>
    <w:rsid w:val="009A1E50"/>
    <w:rsid w:val="009A3059"/>
    <w:rsid w:val="009A3894"/>
    <w:rsid w:val="009A39D3"/>
    <w:rsid w:val="009A3CCC"/>
    <w:rsid w:val="009A3F61"/>
    <w:rsid w:val="009A418E"/>
    <w:rsid w:val="009A4A06"/>
    <w:rsid w:val="009A4F5A"/>
    <w:rsid w:val="009A4FEF"/>
    <w:rsid w:val="009A5C0E"/>
    <w:rsid w:val="009A6254"/>
    <w:rsid w:val="009A62C1"/>
    <w:rsid w:val="009A68A2"/>
    <w:rsid w:val="009B0386"/>
    <w:rsid w:val="009B03C2"/>
    <w:rsid w:val="009B11AD"/>
    <w:rsid w:val="009B1360"/>
    <w:rsid w:val="009B2BD2"/>
    <w:rsid w:val="009B4001"/>
    <w:rsid w:val="009B511A"/>
    <w:rsid w:val="009B5416"/>
    <w:rsid w:val="009B54CB"/>
    <w:rsid w:val="009B67EF"/>
    <w:rsid w:val="009B6D7A"/>
    <w:rsid w:val="009C095A"/>
    <w:rsid w:val="009C110F"/>
    <w:rsid w:val="009C31C7"/>
    <w:rsid w:val="009C41FE"/>
    <w:rsid w:val="009C46B9"/>
    <w:rsid w:val="009C4EC5"/>
    <w:rsid w:val="009C5C75"/>
    <w:rsid w:val="009C62DD"/>
    <w:rsid w:val="009C70DB"/>
    <w:rsid w:val="009D0170"/>
    <w:rsid w:val="009D08B2"/>
    <w:rsid w:val="009D08DD"/>
    <w:rsid w:val="009D0D68"/>
    <w:rsid w:val="009D15B5"/>
    <w:rsid w:val="009D1778"/>
    <w:rsid w:val="009D2C38"/>
    <w:rsid w:val="009D3D83"/>
    <w:rsid w:val="009D4A0A"/>
    <w:rsid w:val="009D72B8"/>
    <w:rsid w:val="009D7329"/>
    <w:rsid w:val="009E04E0"/>
    <w:rsid w:val="009E059B"/>
    <w:rsid w:val="009E0D89"/>
    <w:rsid w:val="009E113A"/>
    <w:rsid w:val="009E215E"/>
    <w:rsid w:val="009E35AB"/>
    <w:rsid w:val="009E4545"/>
    <w:rsid w:val="009E4558"/>
    <w:rsid w:val="009E5780"/>
    <w:rsid w:val="009E5B1A"/>
    <w:rsid w:val="009E6A0C"/>
    <w:rsid w:val="009E6EB4"/>
    <w:rsid w:val="009E764D"/>
    <w:rsid w:val="009E773B"/>
    <w:rsid w:val="009F013C"/>
    <w:rsid w:val="009F0C36"/>
    <w:rsid w:val="009F1DEB"/>
    <w:rsid w:val="009F2877"/>
    <w:rsid w:val="009F2BD0"/>
    <w:rsid w:val="009F3AD3"/>
    <w:rsid w:val="009F3DAA"/>
    <w:rsid w:val="009F57E1"/>
    <w:rsid w:val="009F5E91"/>
    <w:rsid w:val="009F66B8"/>
    <w:rsid w:val="009F7213"/>
    <w:rsid w:val="009F7305"/>
    <w:rsid w:val="009F7CA7"/>
    <w:rsid w:val="00A02469"/>
    <w:rsid w:val="00A0255E"/>
    <w:rsid w:val="00A03DE6"/>
    <w:rsid w:val="00A042CD"/>
    <w:rsid w:val="00A0612B"/>
    <w:rsid w:val="00A1097D"/>
    <w:rsid w:val="00A10A2E"/>
    <w:rsid w:val="00A10CB9"/>
    <w:rsid w:val="00A11F3B"/>
    <w:rsid w:val="00A12E25"/>
    <w:rsid w:val="00A14540"/>
    <w:rsid w:val="00A14739"/>
    <w:rsid w:val="00A1502F"/>
    <w:rsid w:val="00A15129"/>
    <w:rsid w:val="00A15A14"/>
    <w:rsid w:val="00A21471"/>
    <w:rsid w:val="00A21F1F"/>
    <w:rsid w:val="00A21FDC"/>
    <w:rsid w:val="00A2208B"/>
    <w:rsid w:val="00A22163"/>
    <w:rsid w:val="00A224C5"/>
    <w:rsid w:val="00A22D3F"/>
    <w:rsid w:val="00A231A8"/>
    <w:rsid w:val="00A23284"/>
    <w:rsid w:val="00A2405A"/>
    <w:rsid w:val="00A25D48"/>
    <w:rsid w:val="00A25FA1"/>
    <w:rsid w:val="00A27A0B"/>
    <w:rsid w:val="00A27D72"/>
    <w:rsid w:val="00A27F31"/>
    <w:rsid w:val="00A30336"/>
    <w:rsid w:val="00A303CD"/>
    <w:rsid w:val="00A30D0A"/>
    <w:rsid w:val="00A31195"/>
    <w:rsid w:val="00A341CA"/>
    <w:rsid w:val="00A34A74"/>
    <w:rsid w:val="00A34ABD"/>
    <w:rsid w:val="00A3582A"/>
    <w:rsid w:val="00A35EF9"/>
    <w:rsid w:val="00A35F5F"/>
    <w:rsid w:val="00A36358"/>
    <w:rsid w:val="00A43467"/>
    <w:rsid w:val="00A43612"/>
    <w:rsid w:val="00A4377C"/>
    <w:rsid w:val="00A446CA"/>
    <w:rsid w:val="00A452BC"/>
    <w:rsid w:val="00A45386"/>
    <w:rsid w:val="00A467D8"/>
    <w:rsid w:val="00A46BAE"/>
    <w:rsid w:val="00A50168"/>
    <w:rsid w:val="00A50417"/>
    <w:rsid w:val="00A50942"/>
    <w:rsid w:val="00A51D38"/>
    <w:rsid w:val="00A53209"/>
    <w:rsid w:val="00A54675"/>
    <w:rsid w:val="00A54BF2"/>
    <w:rsid w:val="00A54C08"/>
    <w:rsid w:val="00A55E7C"/>
    <w:rsid w:val="00A56BC1"/>
    <w:rsid w:val="00A57230"/>
    <w:rsid w:val="00A60827"/>
    <w:rsid w:val="00A61B08"/>
    <w:rsid w:val="00A61B59"/>
    <w:rsid w:val="00A62691"/>
    <w:rsid w:val="00A6283A"/>
    <w:rsid w:val="00A62AC1"/>
    <w:rsid w:val="00A6398F"/>
    <w:rsid w:val="00A66892"/>
    <w:rsid w:val="00A670C5"/>
    <w:rsid w:val="00A67AAF"/>
    <w:rsid w:val="00A70289"/>
    <w:rsid w:val="00A703FD"/>
    <w:rsid w:val="00A7079A"/>
    <w:rsid w:val="00A7123E"/>
    <w:rsid w:val="00A7235C"/>
    <w:rsid w:val="00A7238A"/>
    <w:rsid w:val="00A73A3D"/>
    <w:rsid w:val="00A74446"/>
    <w:rsid w:val="00A7784E"/>
    <w:rsid w:val="00A807C9"/>
    <w:rsid w:val="00A80DB4"/>
    <w:rsid w:val="00A817DA"/>
    <w:rsid w:val="00A8298A"/>
    <w:rsid w:val="00A82FEC"/>
    <w:rsid w:val="00A84214"/>
    <w:rsid w:val="00A84CB7"/>
    <w:rsid w:val="00A85A2B"/>
    <w:rsid w:val="00A86011"/>
    <w:rsid w:val="00A86338"/>
    <w:rsid w:val="00A86B67"/>
    <w:rsid w:val="00A86E24"/>
    <w:rsid w:val="00A87970"/>
    <w:rsid w:val="00A923FD"/>
    <w:rsid w:val="00A92B9C"/>
    <w:rsid w:val="00A93108"/>
    <w:rsid w:val="00A93D2E"/>
    <w:rsid w:val="00A951FD"/>
    <w:rsid w:val="00A95A28"/>
    <w:rsid w:val="00A95E5E"/>
    <w:rsid w:val="00A968BB"/>
    <w:rsid w:val="00A96905"/>
    <w:rsid w:val="00AA09CD"/>
    <w:rsid w:val="00AA0EEE"/>
    <w:rsid w:val="00AA1EFE"/>
    <w:rsid w:val="00AA2A84"/>
    <w:rsid w:val="00AA3740"/>
    <w:rsid w:val="00AA5208"/>
    <w:rsid w:val="00AA55D2"/>
    <w:rsid w:val="00AA7BCA"/>
    <w:rsid w:val="00AB06A2"/>
    <w:rsid w:val="00AB0D2D"/>
    <w:rsid w:val="00AB0EA2"/>
    <w:rsid w:val="00AB25B4"/>
    <w:rsid w:val="00AB34F4"/>
    <w:rsid w:val="00AB37ED"/>
    <w:rsid w:val="00AB450B"/>
    <w:rsid w:val="00AB5AC2"/>
    <w:rsid w:val="00AB5B80"/>
    <w:rsid w:val="00AB5DFF"/>
    <w:rsid w:val="00AB6205"/>
    <w:rsid w:val="00AB62D9"/>
    <w:rsid w:val="00AB6453"/>
    <w:rsid w:val="00AB6956"/>
    <w:rsid w:val="00AB698C"/>
    <w:rsid w:val="00AB7E29"/>
    <w:rsid w:val="00AC16C3"/>
    <w:rsid w:val="00AC201C"/>
    <w:rsid w:val="00AC20CC"/>
    <w:rsid w:val="00AC2D49"/>
    <w:rsid w:val="00AC3261"/>
    <w:rsid w:val="00AC341A"/>
    <w:rsid w:val="00AC39AB"/>
    <w:rsid w:val="00AC4410"/>
    <w:rsid w:val="00AC6DB2"/>
    <w:rsid w:val="00AD0322"/>
    <w:rsid w:val="00AD0F0A"/>
    <w:rsid w:val="00AD38E3"/>
    <w:rsid w:val="00AD454B"/>
    <w:rsid w:val="00AD4CFB"/>
    <w:rsid w:val="00AD4D69"/>
    <w:rsid w:val="00AD503A"/>
    <w:rsid w:val="00AD6843"/>
    <w:rsid w:val="00AD69CE"/>
    <w:rsid w:val="00AD7244"/>
    <w:rsid w:val="00AE10A8"/>
    <w:rsid w:val="00AE129E"/>
    <w:rsid w:val="00AE2005"/>
    <w:rsid w:val="00AE2D99"/>
    <w:rsid w:val="00AE39B7"/>
    <w:rsid w:val="00AE3EB2"/>
    <w:rsid w:val="00AE4B88"/>
    <w:rsid w:val="00AE7DB1"/>
    <w:rsid w:val="00AF0C5A"/>
    <w:rsid w:val="00AF34D3"/>
    <w:rsid w:val="00AF3C7D"/>
    <w:rsid w:val="00AF4262"/>
    <w:rsid w:val="00AF4D6D"/>
    <w:rsid w:val="00AF4E61"/>
    <w:rsid w:val="00AF595C"/>
    <w:rsid w:val="00AF6509"/>
    <w:rsid w:val="00B00E65"/>
    <w:rsid w:val="00B018D8"/>
    <w:rsid w:val="00B04E03"/>
    <w:rsid w:val="00B050DB"/>
    <w:rsid w:val="00B057A5"/>
    <w:rsid w:val="00B06A67"/>
    <w:rsid w:val="00B10228"/>
    <w:rsid w:val="00B107E5"/>
    <w:rsid w:val="00B13E7D"/>
    <w:rsid w:val="00B14165"/>
    <w:rsid w:val="00B156B0"/>
    <w:rsid w:val="00B157EF"/>
    <w:rsid w:val="00B15EB4"/>
    <w:rsid w:val="00B16662"/>
    <w:rsid w:val="00B17414"/>
    <w:rsid w:val="00B21C06"/>
    <w:rsid w:val="00B22BC5"/>
    <w:rsid w:val="00B22BE5"/>
    <w:rsid w:val="00B22E69"/>
    <w:rsid w:val="00B23C53"/>
    <w:rsid w:val="00B24AED"/>
    <w:rsid w:val="00B24CC2"/>
    <w:rsid w:val="00B25B49"/>
    <w:rsid w:val="00B31478"/>
    <w:rsid w:val="00B31869"/>
    <w:rsid w:val="00B33280"/>
    <w:rsid w:val="00B332D2"/>
    <w:rsid w:val="00B33954"/>
    <w:rsid w:val="00B33A69"/>
    <w:rsid w:val="00B33CAB"/>
    <w:rsid w:val="00B34426"/>
    <w:rsid w:val="00B34BE8"/>
    <w:rsid w:val="00B35EB6"/>
    <w:rsid w:val="00B36C14"/>
    <w:rsid w:val="00B414EC"/>
    <w:rsid w:val="00B420A8"/>
    <w:rsid w:val="00B42715"/>
    <w:rsid w:val="00B43514"/>
    <w:rsid w:val="00B45B18"/>
    <w:rsid w:val="00B5162D"/>
    <w:rsid w:val="00B51752"/>
    <w:rsid w:val="00B52FC7"/>
    <w:rsid w:val="00B542F4"/>
    <w:rsid w:val="00B54747"/>
    <w:rsid w:val="00B54E6C"/>
    <w:rsid w:val="00B55347"/>
    <w:rsid w:val="00B55377"/>
    <w:rsid w:val="00B5578D"/>
    <w:rsid w:val="00B55885"/>
    <w:rsid w:val="00B561E2"/>
    <w:rsid w:val="00B569B0"/>
    <w:rsid w:val="00B57F4D"/>
    <w:rsid w:val="00B613DD"/>
    <w:rsid w:val="00B61961"/>
    <w:rsid w:val="00B633A2"/>
    <w:rsid w:val="00B64A06"/>
    <w:rsid w:val="00B64E9B"/>
    <w:rsid w:val="00B65684"/>
    <w:rsid w:val="00B66EB0"/>
    <w:rsid w:val="00B678C7"/>
    <w:rsid w:val="00B70F93"/>
    <w:rsid w:val="00B719D6"/>
    <w:rsid w:val="00B74B7C"/>
    <w:rsid w:val="00B75626"/>
    <w:rsid w:val="00B75DA7"/>
    <w:rsid w:val="00B75E66"/>
    <w:rsid w:val="00B770C6"/>
    <w:rsid w:val="00B7724D"/>
    <w:rsid w:val="00B7737D"/>
    <w:rsid w:val="00B80E95"/>
    <w:rsid w:val="00B8247C"/>
    <w:rsid w:val="00B828D9"/>
    <w:rsid w:val="00B829FB"/>
    <w:rsid w:val="00B833D5"/>
    <w:rsid w:val="00B84E76"/>
    <w:rsid w:val="00B85FD0"/>
    <w:rsid w:val="00B862EF"/>
    <w:rsid w:val="00B86F99"/>
    <w:rsid w:val="00B90425"/>
    <w:rsid w:val="00B91328"/>
    <w:rsid w:val="00B91934"/>
    <w:rsid w:val="00B92E05"/>
    <w:rsid w:val="00B93018"/>
    <w:rsid w:val="00B94730"/>
    <w:rsid w:val="00B94936"/>
    <w:rsid w:val="00B94CE8"/>
    <w:rsid w:val="00B9595E"/>
    <w:rsid w:val="00B95A52"/>
    <w:rsid w:val="00B971D0"/>
    <w:rsid w:val="00BA026E"/>
    <w:rsid w:val="00BA1A8F"/>
    <w:rsid w:val="00BA3241"/>
    <w:rsid w:val="00BA3959"/>
    <w:rsid w:val="00BA55FA"/>
    <w:rsid w:val="00BA5693"/>
    <w:rsid w:val="00BA61AC"/>
    <w:rsid w:val="00BA72BB"/>
    <w:rsid w:val="00BA7BE0"/>
    <w:rsid w:val="00BB020D"/>
    <w:rsid w:val="00BB0A39"/>
    <w:rsid w:val="00BB2237"/>
    <w:rsid w:val="00BB272B"/>
    <w:rsid w:val="00BB302C"/>
    <w:rsid w:val="00BB38FC"/>
    <w:rsid w:val="00BB4ED7"/>
    <w:rsid w:val="00BB5C53"/>
    <w:rsid w:val="00BB5DE4"/>
    <w:rsid w:val="00BB6127"/>
    <w:rsid w:val="00BB64F8"/>
    <w:rsid w:val="00BB6DC3"/>
    <w:rsid w:val="00BB7403"/>
    <w:rsid w:val="00BB75EA"/>
    <w:rsid w:val="00BC0B6C"/>
    <w:rsid w:val="00BC10B9"/>
    <w:rsid w:val="00BC1D1B"/>
    <w:rsid w:val="00BC2081"/>
    <w:rsid w:val="00BC2314"/>
    <w:rsid w:val="00BC2BE5"/>
    <w:rsid w:val="00BC33B9"/>
    <w:rsid w:val="00BC357D"/>
    <w:rsid w:val="00BC4DF2"/>
    <w:rsid w:val="00BC625A"/>
    <w:rsid w:val="00BC69FE"/>
    <w:rsid w:val="00BD1721"/>
    <w:rsid w:val="00BD22A9"/>
    <w:rsid w:val="00BD52E0"/>
    <w:rsid w:val="00BD7C86"/>
    <w:rsid w:val="00BE07EC"/>
    <w:rsid w:val="00BE2617"/>
    <w:rsid w:val="00BE29F2"/>
    <w:rsid w:val="00BE3D2F"/>
    <w:rsid w:val="00BE77E2"/>
    <w:rsid w:val="00BE7D29"/>
    <w:rsid w:val="00BF3002"/>
    <w:rsid w:val="00BF3072"/>
    <w:rsid w:val="00BF327F"/>
    <w:rsid w:val="00BF418C"/>
    <w:rsid w:val="00BF49B7"/>
    <w:rsid w:val="00BF501C"/>
    <w:rsid w:val="00BF5786"/>
    <w:rsid w:val="00BF7218"/>
    <w:rsid w:val="00C00CB7"/>
    <w:rsid w:val="00C020B4"/>
    <w:rsid w:val="00C03296"/>
    <w:rsid w:val="00C03F4B"/>
    <w:rsid w:val="00C04E93"/>
    <w:rsid w:val="00C05889"/>
    <w:rsid w:val="00C065FC"/>
    <w:rsid w:val="00C07A41"/>
    <w:rsid w:val="00C07E2E"/>
    <w:rsid w:val="00C10714"/>
    <w:rsid w:val="00C1082E"/>
    <w:rsid w:val="00C11E11"/>
    <w:rsid w:val="00C122D1"/>
    <w:rsid w:val="00C12F19"/>
    <w:rsid w:val="00C146C7"/>
    <w:rsid w:val="00C15D5C"/>
    <w:rsid w:val="00C15F87"/>
    <w:rsid w:val="00C165FF"/>
    <w:rsid w:val="00C20357"/>
    <w:rsid w:val="00C20C46"/>
    <w:rsid w:val="00C22642"/>
    <w:rsid w:val="00C23529"/>
    <w:rsid w:val="00C24B55"/>
    <w:rsid w:val="00C25622"/>
    <w:rsid w:val="00C27A68"/>
    <w:rsid w:val="00C27A7E"/>
    <w:rsid w:val="00C30911"/>
    <w:rsid w:val="00C30A2B"/>
    <w:rsid w:val="00C30D6B"/>
    <w:rsid w:val="00C31011"/>
    <w:rsid w:val="00C31218"/>
    <w:rsid w:val="00C3157A"/>
    <w:rsid w:val="00C31B39"/>
    <w:rsid w:val="00C3263C"/>
    <w:rsid w:val="00C330C6"/>
    <w:rsid w:val="00C34B5B"/>
    <w:rsid w:val="00C34D1E"/>
    <w:rsid w:val="00C3534F"/>
    <w:rsid w:val="00C35869"/>
    <w:rsid w:val="00C35886"/>
    <w:rsid w:val="00C3594D"/>
    <w:rsid w:val="00C35CE5"/>
    <w:rsid w:val="00C369D1"/>
    <w:rsid w:val="00C40994"/>
    <w:rsid w:val="00C40D42"/>
    <w:rsid w:val="00C4201A"/>
    <w:rsid w:val="00C44EFB"/>
    <w:rsid w:val="00C45522"/>
    <w:rsid w:val="00C45E9A"/>
    <w:rsid w:val="00C46191"/>
    <w:rsid w:val="00C465F5"/>
    <w:rsid w:val="00C46E87"/>
    <w:rsid w:val="00C47CEC"/>
    <w:rsid w:val="00C50D43"/>
    <w:rsid w:val="00C51B81"/>
    <w:rsid w:val="00C523B4"/>
    <w:rsid w:val="00C5265F"/>
    <w:rsid w:val="00C53FE3"/>
    <w:rsid w:val="00C55246"/>
    <w:rsid w:val="00C56656"/>
    <w:rsid w:val="00C57281"/>
    <w:rsid w:val="00C60AE8"/>
    <w:rsid w:val="00C61845"/>
    <w:rsid w:val="00C634D4"/>
    <w:rsid w:val="00C63D91"/>
    <w:rsid w:val="00C64D48"/>
    <w:rsid w:val="00C64E7B"/>
    <w:rsid w:val="00C66BBD"/>
    <w:rsid w:val="00C67218"/>
    <w:rsid w:val="00C67898"/>
    <w:rsid w:val="00C71795"/>
    <w:rsid w:val="00C71AFD"/>
    <w:rsid w:val="00C729EE"/>
    <w:rsid w:val="00C73151"/>
    <w:rsid w:val="00C733B6"/>
    <w:rsid w:val="00C735F5"/>
    <w:rsid w:val="00C739D5"/>
    <w:rsid w:val="00C74189"/>
    <w:rsid w:val="00C74B71"/>
    <w:rsid w:val="00C759B4"/>
    <w:rsid w:val="00C80B4E"/>
    <w:rsid w:val="00C81CC2"/>
    <w:rsid w:val="00C82B9D"/>
    <w:rsid w:val="00C82D6A"/>
    <w:rsid w:val="00C831A1"/>
    <w:rsid w:val="00C856E1"/>
    <w:rsid w:val="00C86C98"/>
    <w:rsid w:val="00C90FE8"/>
    <w:rsid w:val="00C910DD"/>
    <w:rsid w:val="00C9281A"/>
    <w:rsid w:val="00C92A6C"/>
    <w:rsid w:val="00C93E42"/>
    <w:rsid w:val="00C94042"/>
    <w:rsid w:val="00C942D3"/>
    <w:rsid w:val="00C943FA"/>
    <w:rsid w:val="00C94FF9"/>
    <w:rsid w:val="00C960D5"/>
    <w:rsid w:val="00C963B8"/>
    <w:rsid w:val="00C97E69"/>
    <w:rsid w:val="00C97FF9"/>
    <w:rsid w:val="00CA05A3"/>
    <w:rsid w:val="00CA39C4"/>
    <w:rsid w:val="00CA48E6"/>
    <w:rsid w:val="00CA54D8"/>
    <w:rsid w:val="00CA6D9F"/>
    <w:rsid w:val="00CA6F7B"/>
    <w:rsid w:val="00CA72EA"/>
    <w:rsid w:val="00CA7C66"/>
    <w:rsid w:val="00CB0F8B"/>
    <w:rsid w:val="00CB19A4"/>
    <w:rsid w:val="00CB2A11"/>
    <w:rsid w:val="00CB3052"/>
    <w:rsid w:val="00CB3DB2"/>
    <w:rsid w:val="00CB475E"/>
    <w:rsid w:val="00CB4DE2"/>
    <w:rsid w:val="00CB56AF"/>
    <w:rsid w:val="00CB5D6F"/>
    <w:rsid w:val="00CB6DF5"/>
    <w:rsid w:val="00CB76FD"/>
    <w:rsid w:val="00CB78D6"/>
    <w:rsid w:val="00CC0035"/>
    <w:rsid w:val="00CC0207"/>
    <w:rsid w:val="00CC0942"/>
    <w:rsid w:val="00CC0EA2"/>
    <w:rsid w:val="00CC0FC8"/>
    <w:rsid w:val="00CC135E"/>
    <w:rsid w:val="00CC1B32"/>
    <w:rsid w:val="00CC1BD6"/>
    <w:rsid w:val="00CC22B5"/>
    <w:rsid w:val="00CC2C44"/>
    <w:rsid w:val="00CC3652"/>
    <w:rsid w:val="00CC3FD5"/>
    <w:rsid w:val="00CC42ED"/>
    <w:rsid w:val="00CC5582"/>
    <w:rsid w:val="00CC59AF"/>
    <w:rsid w:val="00CC5CE5"/>
    <w:rsid w:val="00CC642A"/>
    <w:rsid w:val="00CC69B3"/>
    <w:rsid w:val="00CC7544"/>
    <w:rsid w:val="00CC7D84"/>
    <w:rsid w:val="00CD0AB8"/>
    <w:rsid w:val="00CD15B2"/>
    <w:rsid w:val="00CD3F44"/>
    <w:rsid w:val="00CD5220"/>
    <w:rsid w:val="00CD5696"/>
    <w:rsid w:val="00CD6D24"/>
    <w:rsid w:val="00CD6DAF"/>
    <w:rsid w:val="00CD7153"/>
    <w:rsid w:val="00CD769D"/>
    <w:rsid w:val="00CD7D49"/>
    <w:rsid w:val="00CE09D2"/>
    <w:rsid w:val="00CE2184"/>
    <w:rsid w:val="00CE337D"/>
    <w:rsid w:val="00CE410E"/>
    <w:rsid w:val="00CE5071"/>
    <w:rsid w:val="00CE6534"/>
    <w:rsid w:val="00CE6B7D"/>
    <w:rsid w:val="00CE749C"/>
    <w:rsid w:val="00CF0023"/>
    <w:rsid w:val="00CF0EC8"/>
    <w:rsid w:val="00CF2685"/>
    <w:rsid w:val="00CF2EA0"/>
    <w:rsid w:val="00CF3132"/>
    <w:rsid w:val="00CF6935"/>
    <w:rsid w:val="00CF7084"/>
    <w:rsid w:val="00CF787B"/>
    <w:rsid w:val="00CF7E9B"/>
    <w:rsid w:val="00D00178"/>
    <w:rsid w:val="00D0226D"/>
    <w:rsid w:val="00D026C2"/>
    <w:rsid w:val="00D04453"/>
    <w:rsid w:val="00D04CBA"/>
    <w:rsid w:val="00D0610D"/>
    <w:rsid w:val="00D06951"/>
    <w:rsid w:val="00D07DF5"/>
    <w:rsid w:val="00D10460"/>
    <w:rsid w:val="00D10AEB"/>
    <w:rsid w:val="00D11947"/>
    <w:rsid w:val="00D11B84"/>
    <w:rsid w:val="00D1300E"/>
    <w:rsid w:val="00D14152"/>
    <w:rsid w:val="00D14ECA"/>
    <w:rsid w:val="00D159C8"/>
    <w:rsid w:val="00D15E7F"/>
    <w:rsid w:val="00D16B85"/>
    <w:rsid w:val="00D16FCA"/>
    <w:rsid w:val="00D17D52"/>
    <w:rsid w:val="00D2068D"/>
    <w:rsid w:val="00D21E65"/>
    <w:rsid w:val="00D22BF2"/>
    <w:rsid w:val="00D237E5"/>
    <w:rsid w:val="00D239B5"/>
    <w:rsid w:val="00D2415D"/>
    <w:rsid w:val="00D24869"/>
    <w:rsid w:val="00D24AA1"/>
    <w:rsid w:val="00D25A9E"/>
    <w:rsid w:val="00D26D9C"/>
    <w:rsid w:val="00D270CA"/>
    <w:rsid w:val="00D27675"/>
    <w:rsid w:val="00D27C1B"/>
    <w:rsid w:val="00D301EE"/>
    <w:rsid w:val="00D30297"/>
    <w:rsid w:val="00D302DB"/>
    <w:rsid w:val="00D30A2C"/>
    <w:rsid w:val="00D3206F"/>
    <w:rsid w:val="00D321C8"/>
    <w:rsid w:val="00D3282C"/>
    <w:rsid w:val="00D35221"/>
    <w:rsid w:val="00D3566B"/>
    <w:rsid w:val="00D360B4"/>
    <w:rsid w:val="00D36503"/>
    <w:rsid w:val="00D3753A"/>
    <w:rsid w:val="00D37E99"/>
    <w:rsid w:val="00D42890"/>
    <w:rsid w:val="00D43B0F"/>
    <w:rsid w:val="00D44285"/>
    <w:rsid w:val="00D44526"/>
    <w:rsid w:val="00D44798"/>
    <w:rsid w:val="00D449D3"/>
    <w:rsid w:val="00D44A10"/>
    <w:rsid w:val="00D44BAE"/>
    <w:rsid w:val="00D451BC"/>
    <w:rsid w:val="00D459D6"/>
    <w:rsid w:val="00D473C9"/>
    <w:rsid w:val="00D47BD8"/>
    <w:rsid w:val="00D502B3"/>
    <w:rsid w:val="00D50618"/>
    <w:rsid w:val="00D50A8F"/>
    <w:rsid w:val="00D5115F"/>
    <w:rsid w:val="00D51751"/>
    <w:rsid w:val="00D52712"/>
    <w:rsid w:val="00D52A84"/>
    <w:rsid w:val="00D52DD8"/>
    <w:rsid w:val="00D5344C"/>
    <w:rsid w:val="00D539EC"/>
    <w:rsid w:val="00D53B0F"/>
    <w:rsid w:val="00D55E94"/>
    <w:rsid w:val="00D60900"/>
    <w:rsid w:val="00D60C27"/>
    <w:rsid w:val="00D60C8C"/>
    <w:rsid w:val="00D60E40"/>
    <w:rsid w:val="00D6114B"/>
    <w:rsid w:val="00D61D79"/>
    <w:rsid w:val="00D61F02"/>
    <w:rsid w:val="00D63221"/>
    <w:rsid w:val="00D63769"/>
    <w:rsid w:val="00D63987"/>
    <w:rsid w:val="00D6438D"/>
    <w:rsid w:val="00D64977"/>
    <w:rsid w:val="00D65146"/>
    <w:rsid w:val="00D65302"/>
    <w:rsid w:val="00D6621B"/>
    <w:rsid w:val="00D67A2A"/>
    <w:rsid w:val="00D67D0F"/>
    <w:rsid w:val="00D67DF8"/>
    <w:rsid w:val="00D703B4"/>
    <w:rsid w:val="00D724BB"/>
    <w:rsid w:val="00D7433A"/>
    <w:rsid w:val="00D76B0F"/>
    <w:rsid w:val="00D771B7"/>
    <w:rsid w:val="00D77ECA"/>
    <w:rsid w:val="00D801BD"/>
    <w:rsid w:val="00D80834"/>
    <w:rsid w:val="00D80E55"/>
    <w:rsid w:val="00D80F1D"/>
    <w:rsid w:val="00D817F5"/>
    <w:rsid w:val="00D820F1"/>
    <w:rsid w:val="00D82478"/>
    <w:rsid w:val="00D82E8F"/>
    <w:rsid w:val="00D83BF7"/>
    <w:rsid w:val="00D83F2C"/>
    <w:rsid w:val="00D84844"/>
    <w:rsid w:val="00D850C0"/>
    <w:rsid w:val="00D87094"/>
    <w:rsid w:val="00D929C5"/>
    <w:rsid w:val="00D936B0"/>
    <w:rsid w:val="00D9451A"/>
    <w:rsid w:val="00D94993"/>
    <w:rsid w:val="00D9701B"/>
    <w:rsid w:val="00D976BC"/>
    <w:rsid w:val="00DA00D3"/>
    <w:rsid w:val="00DA09B0"/>
    <w:rsid w:val="00DA0C6D"/>
    <w:rsid w:val="00DA1D12"/>
    <w:rsid w:val="00DA2657"/>
    <w:rsid w:val="00DA2878"/>
    <w:rsid w:val="00DA2EB4"/>
    <w:rsid w:val="00DA36C2"/>
    <w:rsid w:val="00DA5DA8"/>
    <w:rsid w:val="00DA6DD3"/>
    <w:rsid w:val="00DA6FC2"/>
    <w:rsid w:val="00DA7417"/>
    <w:rsid w:val="00DA75CE"/>
    <w:rsid w:val="00DA7755"/>
    <w:rsid w:val="00DA7C0B"/>
    <w:rsid w:val="00DB0D71"/>
    <w:rsid w:val="00DB18A3"/>
    <w:rsid w:val="00DB21AF"/>
    <w:rsid w:val="00DB2BED"/>
    <w:rsid w:val="00DB36C8"/>
    <w:rsid w:val="00DB4364"/>
    <w:rsid w:val="00DB584B"/>
    <w:rsid w:val="00DB5C3E"/>
    <w:rsid w:val="00DB76BE"/>
    <w:rsid w:val="00DB79B1"/>
    <w:rsid w:val="00DC00E2"/>
    <w:rsid w:val="00DC206F"/>
    <w:rsid w:val="00DC28E0"/>
    <w:rsid w:val="00DC3D72"/>
    <w:rsid w:val="00DC41C8"/>
    <w:rsid w:val="00DC49FE"/>
    <w:rsid w:val="00DC5A42"/>
    <w:rsid w:val="00DC5B56"/>
    <w:rsid w:val="00DC64A6"/>
    <w:rsid w:val="00DC7193"/>
    <w:rsid w:val="00DC725D"/>
    <w:rsid w:val="00DC7606"/>
    <w:rsid w:val="00DC7A7E"/>
    <w:rsid w:val="00DD0332"/>
    <w:rsid w:val="00DD0340"/>
    <w:rsid w:val="00DD0625"/>
    <w:rsid w:val="00DD0E1D"/>
    <w:rsid w:val="00DD12EE"/>
    <w:rsid w:val="00DD157B"/>
    <w:rsid w:val="00DD1F5E"/>
    <w:rsid w:val="00DD2236"/>
    <w:rsid w:val="00DD2527"/>
    <w:rsid w:val="00DD2A93"/>
    <w:rsid w:val="00DD2C7A"/>
    <w:rsid w:val="00DD427F"/>
    <w:rsid w:val="00DD49AF"/>
    <w:rsid w:val="00DD49E4"/>
    <w:rsid w:val="00DD5478"/>
    <w:rsid w:val="00DD5A3C"/>
    <w:rsid w:val="00DD5FE5"/>
    <w:rsid w:val="00DD6B8D"/>
    <w:rsid w:val="00DD6FB9"/>
    <w:rsid w:val="00DE062E"/>
    <w:rsid w:val="00DE06C2"/>
    <w:rsid w:val="00DE18FA"/>
    <w:rsid w:val="00DE2084"/>
    <w:rsid w:val="00DE22A9"/>
    <w:rsid w:val="00DE2AFD"/>
    <w:rsid w:val="00DE54F0"/>
    <w:rsid w:val="00DE61BC"/>
    <w:rsid w:val="00DE697E"/>
    <w:rsid w:val="00DE6C20"/>
    <w:rsid w:val="00DE6C8B"/>
    <w:rsid w:val="00DE6FA8"/>
    <w:rsid w:val="00DE71D2"/>
    <w:rsid w:val="00DE7764"/>
    <w:rsid w:val="00DE77E8"/>
    <w:rsid w:val="00DE78DF"/>
    <w:rsid w:val="00DE792F"/>
    <w:rsid w:val="00DF0591"/>
    <w:rsid w:val="00DF0B2E"/>
    <w:rsid w:val="00DF16E3"/>
    <w:rsid w:val="00DF20F8"/>
    <w:rsid w:val="00DF2B4D"/>
    <w:rsid w:val="00DF3219"/>
    <w:rsid w:val="00DF43F7"/>
    <w:rsid w:val="00DF4C58"/>
    <w:rsid w:val="00DF5D13"/>
    <w:rsid w:val="00DF61B6"/>
    <w:rsid w:val="00DF632A"/>
    <w:rsid w:val="00DF6569"/>
    <w:rsid w:val="00DF748C"/>
    <w:rsid w:val="00E0162E"/>
    <w:rsid w:val="00E01D0A"/>
    <w:rsid w:val="00E01DDE"/>
    <w:rsid w:val="00E03001"/>
    <w:rsid w:val="00E0413D"/>
    <w:rsid w:val="00E04DB5"/>
    <w:rsid w:val="00E04F81"/>
    <w:rsid w:val="00E05B88"/>
    <w:rsid w:val="00E071D7"/>
    <w:rsid w:val="00E074B6"/>
    <w:rsid w:val="00E10400"/>
    <w:rsid w:val="00E11406"/>
    <w:rsid w:val="00E12ADE"/>
    <w:rsid w:val="00E13393"/>
    <w:rsid w:val="00E13B11"/>
    <w:rsid w:val="00E13F68"/>
    <w:rsid w:val="00E13FDF"/>
    <w:rsid w:val="00E14E0C"/>
    <w:rsid w:val="00E153BB"/>
    <w:rsid w:val="00E17BE7"/>
    <w:rsid w:val="00E202EA"/>
    <w:rsid w:val="00E20DC4"/>
    <w:rsid w:val="00E220A2"/>
    <w:rsid w:val="00E239C1"/>
    <w:rsid w:val="00E245B8"/>
    <w:rsid w:val="00E246C6"/>
    <w:rsid w:val="00E250E6"/>
    <w:rsid w:val="00E25368"/>
    <w:rsid w:val="00E25A10"/>
    <w:rsid w:val="00E27CBB"/>
    <w:rsid w:val="00E27FE6"/>
    <w:rsid w:val="00E30DB9"/>
    <w:rsid w:val="00E316C4"/>
    <w:rsid w:val="00E3324E"/>
    <w:rsid w:val="00E34B47"/>
    <w:rsid w:val="00E34F8C"/>
    <w:rsid w:val="00E3548E"/>
    <w:rsid w:val="00E365CB"/>
    <w:rsid w:val="00E37F15"/>
    <w:rsid w:val="00E418B2"/>
    <w:rsid w:val="00E4312C"/>
    <w:rsid w:val="00E448C0"/>
    <w:rsid w:val="00E454FD"/>
    <w:rsid w:val="00E45DB2"/>
    <w:rsid w:val="00E46441"/>
    <w:rsid w:val="00E46615"/>
    <w:rsid w:val="00E47CE4"/>
    <w:rsid w:val="00E52CEE"/>
    <w:rsid w:val="00E52DBD"/>
    <w:rsid w:val="00E52E63"/>
    <w:rsid w:val="00E5331B"/>
    <w:rsid w:val="00E535AB"/>
    <w:rsid w:val="00E55110"/>
    <w:rsid w:val="00E55669"/>
    <w:rsid w:val="00E560DF"/>
    <w:rsid w:val="00E57137"/>
    <w:rsid w:val="00E57453"/>
    <w:rsid w:val="00E5787E"/>
    <w:rsid w:val="00E57AA3"/>
    <w:rsid w:val="00E600C6"/>
    <w:rsid w:val="00E60404"/>
    <w:rsid w:val="00E60F28"/>
    <w:rsid w:val="00E61F01"/>
    <w:rsid w:val="00E636FE"/>
    <w:rsid w:val="00E6389B"/>
    <w:rsid w:val="00E6445D"/>
    <w:rsid w:val="00E64923"/>
    <w:rsid w:val="00E6504D"/>
    <w:rsid w:val="00E661F2"/>
    <w:rsid w:val="00E66679"/>
    <w:rsid w:val="00E66882"/>
    <w:rsid w:val="00E718CB"/>
    <w:rsid w:val="00E72553"/>
    <w:rsid w:val="00E7255B"/>
    <w:rsid w:val="00E7258D"/>
    <w:rsid w:val="00E72CB4"/>
    <w:rsid w:val="00E72D89"/>
    <w:rsid w:val="00E751A9"/>
    <w:rsid w:val="00E75ADF"/>
    <w:rsid w:val="00E7654D"/>
    <w:rsid w:val="00E778AB"/>
    <w:rsid w:val="00E808A0"/>
    <w:rsid w:val="00E80EC3"/>
    <w:rsid w:val="00E8139A"/>
    <w:rsid w:val="00E81859"/>
    <w:rsid w:val="00E826D2"/>
    <w:rsid w:val="00E83037"/>
    <w:rsid w:val="00E832DB"/>
    <w:rsid w:val="00E8376C"/>
    <w:rsid w:val="00E86CE5"/>
    <w:rsid w:val="00E87211"/>
    <w:rsid w:val="00E87CFF"/>
    <w:rsid w:val="00E91100"/>
    <w:rsid w:val="00E92365"/>
    <w:rsid w:val="00E95BA7"/>
    <w:rsid w:val="00E962B9"/>
    <w:rsid w:val="00E96B3C"/>
    <w:rsid w:val="00E96F49"/>
    <w:rsid w:val="00E97291"/>
    <w:rsid w:val="00E9735B"/>
    <w:rsid w:val="00E97C56"/>
    <w:rsid w:val="00EA0304"/>
    <w:rsid w:val="00EA03A8"/>
    <w:rsid w:val="00EA1A22"/>
    <w:rsid w:val="00EA26C4"/>
    <w:rsid w:val="00EA2A62"/>
    <w:rsid w:val="00EA4A12"/>
    <w:rsid w:val="00EA5483"/>
    <w:rsid w:val="00EA6774"/>
    <w:rsid w:val="00EA677D"/>
    <w:rsid w:val="00EA7444"/>
    <w:rsid w:val="00EA79A9"/>
    <w:rsid w:val="00EB1F57"/>
    <w:rsid w:val="00EB2008"/>
    <w:rsid w:val="00EB289A"/>
    <w:rsid w:val="00EB28A4"/>
    <w:rsid w:val="00EB38F6"/>
    <w:rsid w:val="00EB3CE9"/>
    <w:rsid w:val="00EB5E31"/>
    <w:rsid w:val="00EB71B6"/>
    <w:rsid w:val="00EB784D"/>
    <w:rsid w:val="00EC1590"/>
    <w:rsid w:val="00EC184A"/>
    <w:rsid w:val="00EC1AC1"/>
    <w:rsid w:val="00EC2966"/>
    <w:rsid w:val="00EC4B96"/>
    <w:rsid w:val="00EC54C5"/>
    <w:rsid w:val="00EC6399"/>
    <w:rsid w:val="00EC7530"/>
    <w:rsid w:val="00EC7571"/>
    <w:rsid w:val="00EC79EE"/>
    <w:rsid w:val="00ED0DAC"/>
    <w:rsid w:val="00ED18DA"/>
    <w:rsid w:val="00ED1A25"/>
    <w:rsid w:val="00ED2082"/>
    <w:rsid w:val="00ED2167"/>
    <w:rsid w:val="00ED5907"/>
    <w:rsid w:val="00ED600D"/>
    <w:rsid w:val="00ED6112"/>
    <w:rsid w:val="00ED64D5"/>
    <w:rsid w:val="00EE0522"/>
    <w:rsid w:val="00EE05DD"/>
    <w:rsid w:val="00EE05EF"/>
    <w:rsid w:val="00EE0AB9"/>
    <w:rsid w:val="00EE2C8C"/>
    <w:rsid w:val="00EE411A"/>
    <w:rsid w:val="00EE4626"/>
    <w:rsid w:val="00EE582D"/>
    <w:rsid w:val="00EE676C"/>
    <w:rsid w:val="00EE6ECF"/>
    <w:rsid w:val="00EF10ED"/>
    <w:rsid w:val="00EF1B81"/>
    <w:rsid w:val="00EF2102"/>
    <w:rsid w:val="00EF3F9A"/>
    <w:rsid w:val="00EF47EA"/>
    <w:rsid w:val="00EF598E"/>
    <w:rsid w:val="00EF59F2"/>
    <w:rsid w:val="00EF63A7"/>
    <w:rsid w:val="00F0059D"/>
    <w:rsid w:val="00F00B33"/>
    <w:rsid w:val="00F00DEA"/>
    <w:rsid w:val="00F03591"/>
    <w:rsid w:val="00F044AF"/>
    <w:rsid w:val="00F06575"/>
    <w:rsid w:val="00F0664A"/>
    <w:rsid w:val="00F06F99"/>
    <w:rsid w:val="00F15264"/>
    <w:rsid w:val="00F15472"/>
    <w:rsid w:val="00F16A8B"/>
    <w:rsid w:val="00F1758C"/>
    <w:rsid w:val="00F20813"/>
    <w:rsid w:val="00F21F8F"/>
    <w:rsid w:val="00F22ACA"/>
    <w:rsid w:val="00F24E69"/>
    <w:rsid w:val="00F24EB7"/>
    <w:rsid w:val="00F25869"/>
    <w:rsid w:val="00F2588B"/>
    <w:rsid w:val="00F258A3"/>
    <w:rsid w:val="00F27311"/>
    <w:rsid w:val="00F304B2"/>
    <w:rsid w:val="00F34640"/>
    <w:rsid w:val="00F348E7"/>
    <w:rsid w:val="00F35E3F"/>
    <w:rsid w:val="00F36479"/>
    <w:rsid w:val="00F370EB"/>
    <w:rsid w:val="00F3724D"/>
    <w:rsid w:val="00F37275"/>
    <w:rsid w:val="00F374C7"/>
    <w:rsid w:val="00F403E3"/>
    <w:rsid w:val="00F403E9"/>
    <w:rsid w:val="00F40F54"/>
    <w:rsid w:val="00F41F95"/>
    <w:rsid w:val="00F41FFD"/>
    <w:rsid w:val="00F42E5A"/>
    <w:rsid w:val="00F43012"/>
    <w:rsid w:val="00F4374A"/>
    <w:rsid w:val="00F4412D"/>
    <w:rsid w:val="00F445D3"/>
    <w:rsid w:val="00F44712"/>
    <w:rsid w:val="00F44B76"/>
    <w:rsid w:val="00F44F2B"/>
    <w:rsid w:val="00F47459"/>
    <w:rsid w:val="00F503EE"/>
    <w:rsid w:val="00F50791"/>
    <w:rsid w:val="00F51714"/>
    <w:rsid w:val="00F51AC9"/>
    <w:rsid w:val="00F52B09"/>
    <w:rsid w:val="00F54279"/>
    <w:rsid w:val="00F54473"/>
    <w:rsid w:val="00F55B97"/>
    <w:rsid w:val="00F56D80"/>
    <w:rsid w:val="00F604ED"/>
    <w:rsid w:val="00F60556"/>
    <w:rsid w:val="00F617E8"/>
    <w:rsid w:val="00F62247"/>
    <w:rsid w:val="00F623A7"/>
    <w:rsid w:val="00F62FCB"/>
    <w:rsid w:val="00F6339F"/>
    <w:rsid w:val="00F64B14"/>
    <w:rsid w:val="00F659BA"/>
    <w:rsid w:val="00F66753"/>
    <w:rsid w:val="00F6780B"/>
    <w:rsid w:val="00F67D44"/>
    <w:rsid w:val="00F67FBD"/>
    <w:rsid w:val="00F7017F"/>
    <w:rsid w:val="00F707CF"/>
    <w:rsid w:val="00F7192C"/>
    <w:rsid w:val="00F7206D"/>
    <w:rsid w:val="00F72467"/>
    <w:rsid w:val="00F72C63"/>
    <w:rsid w:val="00F72D68"/>
    <w:rsid w:val="00F73E6E"/>
    <w:rsid w:val="00F744C4"/>
    <w:rsid w:val="00F7570A"/>
    <w:rsid w:val="00F75ED2"/>
    <w:rsid w:val="00F83776"/>
    <w:rsid w:val="00F83E37"/>
    <w:rsid w:val="00F86692"/>
    <w:rsid w:val="00F8674E"/>
    <w:rsid w:val="00F8679D"/>
    <w:rsid w:val="00F8759C"/>
    <w:rsid w:val="00F900CF"/>
    <w:rsid w:val="00F91780"/>
    <w:rsid w:val="00F9202D"/>
    <w:rsid w:val="00F923C6"/>
    <w:rsid w:val="00F92DD4"/>
    <w:rsid w:val="00F93BE8"/>
    <w:rsid w:val="00F93CE1"/>
    <w:rsid w:val="00F94D5A"/>
    <w:rsid w:val="00F9507A"/>
    <w:rsid w:val="00F9526C"/>
    <w:rsid w:val="00F956FC"/>
    <w:rsid w:val="00F96B93"/>
    <w:rsid w:val="00F96CF9"/>
    <w:rsid w:val="00F96EC2"/>
    <w:rsid w:val="00F97848"/>
    <w:rsid w:val="00F97E20"/>
    <w:rsid w:val="00FA13B3"/>
    <w:rsid w:val="00FA445E"/>
    <w:rsid w:val="00FA55A1"/>
    <w:rsid w:val="00FA6884"/>
    <w:rsid w:val="00FA6E4D"/>
    <w:rsid w:val="00FB0767"/>
    <w:rsid w:val="00FB1253"/>
    <w:rsid w:val="00FB1BFC"/>
    <w:rsid w:val="00FB1E29"/>
    <w:rsid w:val="00FB336F"/>
    <w:rsid w:val="00FB41B3"/>
    <w:rsid w:val="00FB4FAC"/>
    <w:rsid w:val="00FB750D"/>
    <w:rsid w:val="00FC021E"/>
    <w:rsid w:val="00FC0402"/>
    <w:rsid w:val="00FC04F4"/>
    <w:rsid w:val="00FC0B4C"/>
    <w:rsid w:val="00FC0D1C"/>
    <w:rsid w:val="00FC2DDD"/>
    <w:rsid w:val="00FC33E4"/>
    <w:rsid w:val="00FC3827"/>
    <w:rsid w:val="00FC3E2C"/>
    <w:rsid w:val="00FC5E77"/>
    <w:rsid w:val="00FD0B40"/>
    <w:rsid w:val="00FD1A09"/>
    <w:rsid w:val="00FD2E7F"/>
    <w:rsid w:val="00FD2F24"/>
    <w:rsid w:val="00FD38A5"/>
    <w:rsid w:val="00FD40A7"/>
    <w:rsid w:val="00FD4B50"/>
    <w:rsid w:val="00FD4F34"/>
    <w:rsid w:val="00FD6205"/>
    <w:rsid w:val="00FD6AE6"/>
    <w:rsid w:val="00FD6D41"/>
    <w:rsid w:val="00FD6DB4"/>
    <w:rsid w:val="00FE03A6"/>
    <w:rsid w:val="00FE1323"/>
    <w:rsid w:val="00FE35CF"/>
    <w:rsid w:val="00FE35EB"/>
    <w:rsid w:val="00FE36CC"/>
    <w:rsid w:val="00FE3BBB"/>
    <w:rsid w:val="00FE693A"/>
    <w:rsid w:val="00FE6F5E"/>
    <w:rsid w:val="00FE7461"/>
    <w:rsid w:val="00FE765B"/>
    <w:rsid w:val="00FE7B91"/>
    <w:rsid w:val="00FF003C"/>
    <w:rsid w:val="00FF0317"/>
    <w:rsid w:val="00FF0DAE"/>
    <w:rsid w:val="00FF1060"/>
    <w:rsid w:val="00FF207A"/>
    <w:rsid w:val="00FF27E1"/>
    <w:rsid w:val="00FF4101"/>
    <w:rsid w:val="00FF4A79"/>
    <w:rsid w:val="00FF55A3"/>
    <w:rsid w:val="00FF5F57"/>
    <w:rsid w:val="00FF68DF"/>
    <w:rsid w:val="00FF71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0"/>
    <w:next w:val="a0"/>
    <w:link w:val="1Char"/>
    <w:uiPriority w:val="9"/>
    <w:qFormat/>
    <w:rsid w:val="00517229"/>
    <w:pPr>
      <w:numPr>
        <w:numId w:val="11"/>
      </w:numPr>
    </w:pPr>
    <w:rPr>
      <w:sz w:val="48"/>
    </w:rPr>
  </w:style>
  <w:style w:type="paragraph" w:styleId="2">
    <w:name w:val="heading 2"/>
    <w:basedOn w:val="a"/>
    <w:link w:val="2Char"/>
    <w:uiPriority w:val="9"/>
    <w:qFormat/>
    <w:rsid w:val="00F52B09"/>
    <w:pPr>
      <w:widowControl/>
      <w:numPr>
        <w:ilvl w:val="1"/>
        <w:numId w:val="12"/>
      </w:numPr>
      <w:wordWrap/>
      <w:autoSpaceDE/>
      <w:autoSpaceDN/>
      <w:spacing w:before="100" w:beforeAutospacing="1" w:after="100" w:afterAutospacing="1" w:line="240" w:lineRule="auto"/>
      <w:jc w:val="left"/>
      <w:outlineLvl w:val="1"/>
    </w:pPr>
    <w:rPr>
      <w:rFonts w:asciiTheme="minorEastAsia" w:hAnsiTheme="minorEastAsia" w:cs="굴림"/>
      <w:bCs/>
      <w:kern w:val="0"/>
      <w:sz w:val="32"/>
      <w:szCs w:val="36"/>
    </w:rPr>
  </w:style>
  <w:style w:type="paragraph" w:styleId="3">
    <w:name w:val="heading 3"/>
    <w:basedOn w:val="a"/>
    <w:link w:val="3Char"/>
    <w:uiPriority w:val="9"/>
    <w:qFormat/>
    <w:rsid w:val="00E57453"/>
    <w:pPr>
      <w:widowControl/>
      <w:numPr>
        <w:ilvl w:val="2"/>
        <w:numId w:val="13"/>
      </w:numPr>
      <w:wordWrap/>
      <w:autoSpaceDE/>
      <w:autoSpaceDN/>
      <w:spacing w:before="100" w:beforeAutospacing="1" w:after="100" w:afterAutospacing="1" w:line="240" w:lineRule="auto"/>
      <w:jc w:val="left"/>
      <w:outlineLvl w:val="2"/>
    </w:pPr>
    <w:rPr>
      <w:rFonts w:asciiTheme="majorEastAsia" w:eastAsiaTheme="majorEastAsia" w:hAnsiTheme="majorEastAsia" w:cs="굴림"/>
      <w:bCs/>
      <w:kern w:val="0"/>
      <w:sz w:val="27"/>
      <w:szCs w:val="27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1"/>
    <w:link w:val="a4"/>
    <w:uiPriority w:val="99"/>
    <w:rsid w:val="00327DFA"/>
  </w:style>
  <w:style w:type="paragraph" w:styleId="a5">
    <w:name w:val="footer"/>
    <w:basedOn w:val="a"/>
    <w:link w:val="Char0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1"/>
    <w:link w:val="a5"/>
    <w:uiPriority w:val="99"/>
    <w:rsid w:val="00327DFA"/>
  </w:style>
  <w:style w:type="paragraph" w:styleId="a0">
    <w:name w:val="Title"/>
    <w:basedOn w:val="a"/>
    <w:next w:val="a"/>
    <w:link w:val="Char1"/>
    <w:qFormat/>
    <w:rsid w:val="00E64923"/>
    <w:pPr>
      <w:widowControl/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character" w:customStyle="1" w:styleId="Char1">
    <w:name w:val="제목 Char"/>
    <w:basedOn w:val="a1"/>
    <w:link w:val="a0"/>
    <w:rsid w:val="00E64923"/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table" w:styleId="a6">
    <w:name w:val="Table Grid"/>
    <w:basedOn w:val="a2"/>
    <w:uiPriority w:val="59"/>
    <w:rsid w:val="006C3AB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제목 2 Char"/>
    <w:basedOn w:val="a1"/>
    <w:link w:val="2"/>
    <w:uiPriority w:val="9"/>
    <w:rsid w:val="00F52B09"/>
    <w:rPr>
      <w:rFonts w:asciiTheme="minorEastAsia" w:hAnsiTheme="minorEastAsia" w:cs="굴림"/>
      <w:bCs/>
      <w:kern w:val="0"/>
      <w:sz w:val="32"/>
      <w:szCs w:val="36"/>
    </w:rPr>
  </w:style>
  <w:style w:type="character" w:customStyle="1" w:styleId="3Char">
    <w:name w:val="제목 3 Char"/>
    <w:basedOn w:val="a1"/>
    <w:link w:val="3"/>
    <w:uiPriority w:val="9"/>
    <w:rsid w:val="00E57453"/>
    <w:rPr>
      <w:rFonts w:asciiTheme="majorEastAsia" w:eastAsiaTheme="majorEastAsia" w:hAnsiTheme="majorEastAsia" w:cs="굴림"/>
      <w:bCs/>
      <w:kern w:val="0"/>
      <w:sz w:val="27"/>
      <w:szCs w:val="27"/>
    </w:rPr>
  </w:style>
  <w:style w:type="paragraph" w:styleId="a7">
    <w:name w:val="List Paragraph"/>
    <w:basedOn w:val="a"/>
    <w:uiPriority w:val="34"/>
    <w:qFormat/>
    <w:rsid w:val="00FF7199"/>
    <w:pPr>
      <w:ind w:leftChars="400" w:left="800"/>
    </w:pPr>
  </w:style>
  <w:style w:type="character" w:customStyle="1" w:styleId="1Char">
    <w:name w:val="제목 1 Char"/>
    <w:basedOn w:val="a1"/>
    <w:link w:val="1"/>
    <w:uiPriority w:val="9"/>
    <w:rsid w:val="00517229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7F7D35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1"/>
    <w:link w:val="a8"/>
    <w:uiPriority w:val="99"/>
    <w:semiHidden/>
    <w:rsid w:val="007F7D35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No Spacing"/>
    <w:link w:val="Char3"/>
    <w:uiPriority w:val="1"/>
    <w:qFormat/>
    <w:rsid w:val="00984E82"/>
    <w:pPr>
      <w:widowControl w:val="0"/>
      <w:wordWrap w:val="0"/>
      <w:autoSpaceDE w:val="0"/>
      <w:autoSpaceDN w:val="0"/>
      <w:spacing w:after="0" w:line="240" w:lineRule="auto"/>
    </w:pPr>
  </w:style>
  <w:style w:type="character" w:styleId="aa">
    <w:name w:val="Hyperlink"/>
    <w:basedOn w:val="a1"/>
    <w:uiPriority w:val="99"/>
    <w:unhideWhenUsed/>
    <w:rsid w:val="00EC4B96"/>
    <w:rPr>
      <w:color w:val="0000FF"/>
      <w:u w:val="single"/>
    </w:rPr>
  </w:style>
  <w:style w:type="character" w:customStyle="1" w:styleId="apple-tab-span">
    <w:name w:val="apple-tab-span"/>
    <w:basedOn w:val="a1"/>
    <w:rsid w:val="00747C4E"/>
  </w:style>
  <w:style w:type="character" w:customStyle="1" w:styleId="apple-style-span">
    <w:name w:val="apple-style-span"/>
    <w:basedOn w:val="a1"/>
    <w:rsid w:val="00E14E0C"/>
  </w:style>
  <w:style w:type="character" w:customStyle="1" w:styleId="apple-converted-space">
    <w:name w:val="apple-converted-space"/>
    <w:basedOn w:val="a1"/>
    <w:rsid w:val="00E14E0C"/>
  </w:style>
  <w:style w:type="paragraph" w:styleId="ab">
    <w:name w:val="caption"/>
    <w:basedOn w:val="a"/>
    <w:next w:val="a"/>
    <w:uiPriority w:val="35"/>
    <w:unhideWhenUsed/>
    <w:qFormat/>
    <w:rsid w:val="00866414"/>
    <w:rPr>
      <w:b/>
      <w:bCs/>
      <w:szCs w:val="20"/>
    </w:rPr>
  </w:style>
  <w:style w:type="paragraph" w:styleId="ac">
    <w:name w:val="footnote text"/>
    <w:basedOn w:val="a"/>
    <w:link w:val="Char4"/>
    <w:uiPriority w:val="99"/>
    <w:semiHidden/>
    <w:unhideWhenUsed/>
    <w:rsid w:val="009D08DD"/>
    <w:pPr>
      <w:snapToGrid w:val="0"/>
      <w:jc w:val="left"/>
    </w:pPr>
  </w:style>
  <w:style w:type="character" w:customStyle="1" w:styleId="Char4">
    <w:name w:val="각주 텍스트 Char"/>
    <w:basedOn w:val="a1"/>
    <w:link w:val="ac"/>
    <w:uiPriority w:val="99"/>
    <w:semiHidden/>
    <w:rsid w:val="009D08DD"/>
  </w:style>
  <w:style w:type="character" w:styleId="ad">
    <w:name w:val="footnote reference"/>
    <w:basedOn w:val="a1"/>
    <w:semiHidden/>
    <w:unhideWhenUsed/>
    <w:rsid w:val="009D08DD"/>
    <w:rPr>
      <w:vertAlign w:val="superscript"/>
    </w:rPr>
  </w:style>
  <w:style w:type="character" w:customStyle="1" w:styleId="Char5">
    <w:name w:val="논문_본문 Char"/>
    <w:basedOn w:val="a1"/>
    <w:link w:val="ae"/>
    <w:locked/>
    <w:rsid w:val="00CD6D24"/>
    <w:rPr>
      <w:rFonts w:ascii="HY신명조" w:eastAsia="HY신명조" w:hAnsi="바탕" w:cs="굴림"/>
      <w:color w:val="000000"/>
      <w:sz w:val="22"/>
    </w:rPr>
  </w:style>
  <w:style w:type="paragraph" w:customStyle="1" w:styleId="ae">
    <w:name w:val="논문_본문"/>
    <w:basedOn w:val="a"/>
    <w:link w:val="Char5"/>
    <w:qFormat/>
    <w:rsid w:val="00CD6D24"/>
    <w:pPr>
      <w:widowControl/>
      <w:wordWrap/>
      <w:autoSpaceDE/>
      <w:autoSpaceDN/>
      <w:spacing w:after="0" w:line="285" w:lineRule="atLeast"/>
      <w:ind w:firstLineChars="129" w:firstLine="284"/>
    </w:pPr>
    <w:rPr>
      <w:rFonts w:ascii="HY신명조" w:eastAsia="HY신명조" w:hAnsi="바탕" w:cs="굴림"/>
      <w:color w:val="000000"/>
      <w:sz w:val="22"/>
    </w:rPr>
  </w:style>
  <w:style w:type="paragraph" w:styleId="af">
    <w:name w:val="endnote text"/>
    <w:basedOn w:val="a"/>
    <w:link w:val="Char6"/>
    <w:uiPriority w:val="99"/>
    <w:semiHidden/>
    <w:unhideWhenUsed/>
    <w:rsid w:val="001528B0"/>
    <w:pPr>
      <w:snapToGrid w:val="0"/>
      <w:jc w:val="left"/>
    </w:pPr>
  </w:style>
  <w:style w:type="character" w:customStyle="1" w:styleId="Char6">
    <w:name w:val="미주 텍스트 Char"/>
    <w:basedOn w:val="a1"/>
    <w:link w:val="af"/>
    <w:uiPriority w:val="99"/>
    <w:semiHidden/>
    <w:rsid w:val="001528B0"/>
  </w:style>
  <w:style w:type="character" w:styleId="af0">
    <w:name w:val="endnote reference"/>
    <w:basedOn w:val="a1"/>
    <w:uiPriority w:val="99"/>
    <w:semiHidden/>
    <w:unhideWhenUsed/>
    <w:rsid w:val="001528B0"/>
    <w:rPr>
      <w:vertAlign w:val="superscript"/>
    </w:rPr>
  </w:style>
  <w:style w:type="paragraph" w:styleId="af1">
    <w:name w:val="Bibliography"/>
    <w:basedOn w:val="a"/>
    <w:next w:val="a"/>
    <w:uiPriority w:val="37"/>
    <w:unhideWhenUsed/>
    <w:rsid w:val="00DE77E8"/>
  </w:style>
  <w:style w:type="paragraph" w:styleId="af2">
    <w:name w:val="Normal (Web)"/>
    <w:basedOn w:val="a"/>
    <w:uiPriority w:val="99"/>
    <w:semiHidden/>
    <w:unhideWhenUsed/>
    <w:rsid w:val="006D6853"/>
    <w:pPr>
      <w:widowControl/>
      <w:wordWrap/>
      <w:autoSpaceDE/>
      <w:autoSpaceDN/>
      <w:spacing w:before="100" w:beforeAutospacing="1" w:after="100" w:afterAutospacing="1" w:line="240" w:lineRule="auto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A84CB7"/>
    <w:pPr>
      <w:keepLines/>
      <w:spacing w:before="480" w:after="0"/>
      <w:jc w:val="left"/>
      <w:outlineLvl w:val="9"/>
    </w:pPr>
    <w:rPr>
      <w:b w:val="0"/>
      <w:bCs w:val="0"/>
      <w:color w:val="365F91" w:themeColor="accent1" w:themeShade="BF"/>
      <w:sz w:val="28"/>
    </w:rPr>
  </w:style>
  <w:style w:type="paragraph" w:styleId="10">
    <w:name w:val="toc 1"/>
    <w:basedOn w:val="a"/>
    <w:next w:val="a"/>
    <w:autoRedefine/>
    <w:uiPriority w:val="39"/>
    <w:unhideWhenUsed/>
    <w:rsid w:val="00A84CB7"/>
  </w:style>
  <w:style w:type="paragraph" w:styleId="20">
    <w:name w:val="toc 2"/>
    <w:basedOn w:val="a"/>
    <w:next w:val="a"/>
    <w:autoRedefine/>
    <w:uiPriority w:val="39"/>
    <w:unhideWhenUsed/>
    <w:rsid w:val="00A84CB7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966BF8"/>
    <w:pPr>
      <w:ind w:leftChars="400" w:left="850"/>
    </w:pPr>
  </w:style>
  <w:style w:type="paragraph" w:customStyle="1" w:styleId="af3">
    <w:name w:val="코드"/>
    <w:basedOn w:val="a9"/>
    <w:link w:val="Char7"/>
    <w:qFormat/>
    <w:rsid w:val="004B47C8"/>
    <w:pPr>
      <w:ind w:leftChars="100" w:left="200" w:rightChars="100" w:right="200"/>
    </w:pPr>
    <w:rPr>
      <w:rFonts w:ascii="Courier New" w:eastAsiaTheme="minorHAnsi" w:hAnsi="Courier New" w:cs="Courier New"/>
      <w:sz w:val="18"/>
    </w:rPr>
  </w:style>
  <w:style w:type="character" w:customStyle="1" w:styleId="Char7">
    <w:name w:val="코드 Char"/>
    <w:basedOn w:val="a1"/>
    <w:link w:val="af3"/>
    <w:rsid w:val="004B47C8"/>
    <w:rPr>
      <w:rFonts w:ascii="Courier New" w:eastAsiaTheme="minorHAnsi" w:hAnsi="Courier New" w:cs="Courier New"/>
      <w:sz w:val="18"/>
    </w:rPr>
  </w:style>
  <w:style w:type="character" w:customStyle="1" w:styleId="Char3">
    <w:name w:val="간격 없음 Char"/>
    <w:basedOn w:val="a1"/>
    <w:link w:val="a9"/>
    <w:uiPriority w:val="1"/>
    <w:rsid w:val="001171E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0"/>
    <w:next w:val="a0"/>
    <w:link w:val="1Char"/>
    <w:uiPriority w:val="9"/>
    <w:qFormat/>
    <w:rsid w:val="00517229"/>
    <w:pPr>
      <w:numPr>
        <w:numId w:val="11"/>
      </w:numPr>
    </w:pPr>
    <w:rPr>
      <w:sz w:val="48"/>
    </w:rPr>
  </w:style>
  <w:style w:type="paragraph" w:styleId="2">
    <w:name w:val="heading 2"/>
    <w:basedOn w:val="a"/>
    <w:link w:val="2Char"/>
    <w:uiPriority w:val="9"/>
    <w:qFormat/>
    <w:rsid w:val="00F52B09"/>
    <w:pPr>
      <w:widowControl/>
      <w:numPr>
        <w:ilvl w:val="1"/>
        <w:numId w:val="12"/>
      </w:numPr>
      <w:wordWrap/>
      <w:autoSpaceDE/>
      <w:autoSpaceDN/>
      <w:spacing w:before="100" w:beforeAutospacing="1" w:after="100" w:afterAutospacing="1" w:line="240" w:lineRule="auto"/>
      <w:jc w:val="left"/>
      <w:outlineLvl w:val="1"/>
    </w:pPr>
    <w:rPr>
      <w:rFonts w:asciiTheme="minorEastAsia" w:hAnsiTheme="minorEastAsia" w:cs="굴림"/>
      <w:bCs/>
      <w:kern w:val="0"/>
      <w:sz w:val="32"/>
      <w:szCs w:val="36"/>
    </w:rPr>
  </w:style>
  <w:style w:type="paragraph" w:styleId="3">
    <w:name w:val="heading 3"/>
    <w:basedOn w:val="a"/>
    <w:link w:val="3Char"/>
    <w:uiPriority w:val="9"/>
    <w:qFormat/>
    <w:rsid w:val="00E57453"/>
    <w:pPr>
      <w:widowControl/>
      <w:numPr>
        <w:ilvl w:val="2"/>
        <w:numId w:val="13"/>
      </w:numPr>
      <w:wordWrap/>
      <w:autoSpaceDE/>
      <w:autoSpaceDN/>
      <w:spacing w:before="100" w:beforeAutospacing="1" w:after="100" w:afterAutospacing="1" w:line="240" w:lineRule="auto"/>
      <w:jc w:val="left"/>
      <w:outlineLvl w:val="2"/>
    </w:pPr>
    <w:rPr>
      <w:rFonts w:asciiTheme="majorEastAsia" w:eastAsiaTheme="majorEastAsia" w:hAnsiTheme="majorEastAsia" w:cs="굴림"/>
      <w:bCs/>
      <w:kern w:val="0"/>
      <w:sz w:val="27"/>
      <w:szCs w:val="27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1"/>
    <w:link w:val="a4"/>
    <w:uiPriority w:val="99"/>
    <w:rsid w:val="00327DFA"/>
  </w:style>
  <w:style w:type="paragraph" w:styleId="a5">
    <w:name w:val="footer"/>
    <w:basedOn w:val="a"/>
    <w:link w:val="Char0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1"/>
    <w:link w:val="a5"/>
    <w:uiPriority w:val="99"/>
    <w:rsid w:val="00327DFA"/>
  </w:style>
  <w:style w:type="paragraph" w:styleId="a0">
    <w:name w:val="Title"/>
    <w:basedOn w:val="a"/>
    <w:next w:val="a"/>
    <w:link w:val="Char1"/>
    <w:qFormat/>
    <w:rsid w:val="00E64923"/>
    <w:pPr>
      <w:widowControl/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character" w:customStyle="1" w:styleId="Char1">
    <w:name w:val="제목 Char"/>
    <w:basedOn w:val="a1"/>
    <w:link w:val="a0"/>
    <w:rsid w:val="00E64923"/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table" w:styleId="a6">
    <w:name w:val="Table Grid"/>
    <w:basedOn w:val="a2"/>
    <w:uiPriority w:val="59"/>
    <w:rsid w:val="006C3AB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제목 2 Char"/>
    <w:basedOn w:val="a1"/>
    <w:link w:val="2"/>
    <w:uiPriority w:val="9"/>
    <w:rsid w:val="00F52B09"/>
    <w:rPr>
      <w:rFonts w:asciiTheme="minorEastAsia" w:hAnsiTheme="minorEastAsia" w:cs="굴림"/>
      <w:bCs/>
      <w:kern w:val="0"/>
      <w:sz w:val="32"/>
      <w:szCs w:val="36"/>
    </w:rPr>
  </w:style>
  <w:style w:type="character" w:customStyle="1" w:styleId="3Char">
    <w:name w:val="제목 3 Char"/>
    <w:basedOn w:val="a1"/>
    <w:link w:val="3"/>
    <w:uiPriority w:val="9"/>
    <w:rsid w:val="00E57453"/>
    <w:rPr>
      <w:rFonts w:asciiTheme="majorEastAsia" w:eastAsiaTheme="majorEastAsia" w:hAnsiTheme="majorEastAsia" w:cs="굴림"/>
      <w:bCs/>
      <w:kern w:val="0"/>
      <w:sz w:val="27"/>
      <w:szCs w:val="27"/>
    </w:rPr>
  </w:style>
  <w:style w:type="paragraph" w:styleId="a7">
    <w:name w:val="List Paragraph"/>
    <w:basedOn w:val="a"/>
    <w:uiPriority w:val="34"/>
    <w:qFormat/>
    <w:rsid w:val="00FF7199"/>
    <w:pPr>
      <w:ind w:leftChars="400" w:left="800"/>
    </w:pPr>
  </w:style>
  <w:style w:type="character" w:customStyle="1" w:styleId="1Char">
    <w:name w:val="제목 1 Char"/>
    <w:basedOn w:val="a1"/>
    <w:link w:val="1"/>
    <w:uiPriority w:val="9"/>
    <w:rsid w:val="00517229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7F7D35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1"/>
    <w:link w:val="a8"/>
    <w:uiPriority w:val="99"/>
    <w:semiHidden/>
    <w:rsid w:val="007F7D35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No Spacing"/>
    <w:link w:val="Char3"/>
    <w:uiPriority w:val="1"/>
    <w:qFormat/>
    <w:rsid w:val="00984E82"/>
    <w:pPr>
      <w:widowControl w:val="0"/>
      <w:wordWrap w:val="0"/>
      <w:autoSpaceDE w:val="0"/>
      <w:autoSpaceDN w:val="0"/>
      <w:spacing w:after="0" w:line="240" w:lineRule="auto"/>
    </w:pPr>
  </w:style>
  <w:style w:type="character" w:styleId="aa">
    <w:name w:val="Hyperlink"/>
    <w:basedOn w:val="a1"/>
    <w:uiPriority w:val="99"/>
    <w:unhideWhenUsed/>
    <w:rsid w:val="00EC4B96"/>
    <w:rPr>
      <w:color w:val="0000FF"/>
      <w:u w:val="single"/>
    </w:rPr>
  </w:style>
  <w:style w:type="character" w:customStyle="1" w:styleId="apple-tab-span">
    <w:name w:val="apple-tab-span"/>
    <w:basedOn w:val="a1"/>
    <w:rsid w:val="00747C4E"/>
  </w:style>
  <w:style w:type="character" w:customStyle="1" w:styleId="apple-style-span">
    <w:name w:val="apple-style-span"/>
    <w:basedOn w:val="a1"/>
    <w:rsid w:val="00E14E0C"/>
  </w:style>
  <w:style w:type="character" w:customStyle="1" w:styleId="apple-converted-space">
    <w:name w:val="apple-converted-space"/>
    <w:basedOn w:val="a1"/>
    <w:rsid w:val="00E14E0C"/>
  </w:style>
  <w:style w:type="paragraph" w:styleId="ab">
    <w:name w:val="caption"/>
    <w:basedOn w:val="a"/>
    <w:next w:val="a"/>
    <w:uiPriority w:val="35"/>
    <w:unhideWhenUsed/>
    <w:qFormat/>
    <w:rsid w:val="00866414"/>
    <w:rPr>
      <w:b/>
      <w:bCs/>
      <w:szCs w:val="20"/>
    </w:rPr>
  </w:style>
  <w:style w:type="paragraph" w:styleId="ac">
    <w:name w:val="footnote text"/>
    <w:basedOn w:val="a"/>
    <w:link w:val="Char4"/>
    <w:uiPriority w:val="99"/>
    <w:semiHidden/>
    <w:unhideWhenUsed/>
    <w:rsid w:val="009D08DD"/>
    <w:pPr>
      <w:snapToGrid w:val="0"/>
      <w:jc w:val="left"/>
    </w:pPr>
  </w:style>
  <w:style w:type="character" w:customStyle="1" w:styleId="Char4">
    <w:name w:val="각주 텍스트 Char"/>
    <w:basedOn w:val="a1"/>
    <w:link w:val="ac"/>
    <w:uiPriority w:val="99"/>
    <w:semiHidden/>
    <w:rsid w:val="009D08DD"/>
  </w:style>
  <w:style w:type="character" w:styleId="ad">
    <w:name w:val="footnote reference"/>
    <w:basedOn w:val="a1"/>
    <w:semiHidden/>
    <w:unhideWhenUsed/>
    <w:rsid w:val="009D08DD"/>
    <w:rPr>
      <w:vertAlign w:val="superscript"/>
    </w:rPr>
  </w:style>
  <w:style w:type="character" w:customStyle="1" w:styleId="Char5">
    <w:name w:val="논문_본문 Char"/>
    <w:basedOn w:val="a1"/>
    <w:link w:val="ae"/>
    <w:locked/>
    <w:rsid w:val="00CD6D24"/>
    <w:rPr>
      <w:rFonts w:ascii="HY신명조" w:eastAsia="HY신명조" w:hAnsi="바탕" w:cs="굴림"/>
      <w:color w:val="000000"/>
      <w:sz w:val="22"/>
    </w:rPr>
  </w:style>
  <w:style w:type="paragraph" w:customStyle="1" w:styleId="ae">
    <w:name w:val="논문_본문"/>
    <w:basedOn w:val="a"/>
    <w:link w:val="Char5"/>
    <w:qFormat/>
    <w:rsid w:val="00CD6D24"/>
    <w:pPr>
      <w:widowControl/>
      <w:wordWrap/>
      <w:autoSpaceDE/>
      <w:autoSpaceDN/>
      <w:spacing w:after="0" w:line="285" w:lineRule="atLeast"/>
      <w:ind w:firstLineChars="129" w:firstLine="284"/>
    </w:pPr>
    <w:rPr>
      <w:rFonts w:ascii="HY신명조" w:eastAsia="HY신명조" w:hAnsi="바탕" w:cs="굴림"/>
      <w:color w:val="000000"/>
      <w:sz w:val="22"/>
    </w:rPr>
  </w:style>
  <w:style w:type="paragraph" w:styleId="af">
    <w:name w:val="endnote text"/>
    <w:basedOn w:val="a"/>
    <w:link w:val="Char6"/>
    <w:uiPriority w:val="99"/>
    <w:semiHidden/>
    <w:unhideWhenUsed/>
    <w:rsid w:val="001528B0"/>
    <w:pPr>
      <w:snapToGrid w:val="0"/>
      <w:jc w:val="left"/>
    </w:pPr>
  </w:style>
  <w:style w:type="character" w:customStyle="1" w:styleId="Char6">
    <w:name w:val="미주 텍스트 Char"/>
    <w:basedOn w:val="a1"/>
    <w:link w:val="af"/>
    <w:uiPriority w:val="99"/>
    <w:semiHidden/>
    <w:rsid w:val="001528B0"/>
  </w:style>
  <w:style w:type="character" w:styleId="af0">
    <w:name w:val="endnote reference"/>
    <w:basedOn w:val="a1"/>
    <w:uiPriority w:val="99"/>
    <w:semiHidden/>
    <w:unhideWhenUsed/>
    <w:rsid w:val="001528B0"/>
    <w:rPr>
      <w:vertAlign w:val="superscript"/>
    </w:rPr>
  </w:style>
  <w:style w:type="paragraph" w:styleId="af1">
    <w:name w:val="Bibliography"/>
    <w:basedOn w:val="a"/>
    <w:next w:val="a"/>
    <w:uiPriority w:val="37"/>
    <w:unhideWhenUsed/>
    <w:rsid w:val="00DE77E8"/>
  </w:style>
  <w:style w:type="paragraph" w:styleId="af2">
    <w:name w:val="Normal (Web)"/>
    <w:basedOn w:val="a"/>
    <w:uiPriority w:val="99"/>
    <w:semiHidden/>
    <w:unhideWhenUsed/>
    <w:rsid w:val="006D6853"/>
    <w:pPr>
      <w:widowControl/>
      <w:wordWrap/>
      <w:autoSpaceDE/>
      <w:autoSpaceDN/>
      <w:spacing w:before="100" w:beforeAutospacing="1" w:after="100" w:afterAutospacing="1" w:line="240" w:lineRule="auto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A84CB7"/>
    <w:pPr>
      <w:keepLines/>
      <w:spacing w:before="480" w:after="0"/>
      <w:jc w:val="left"/>
      <w:outlineLvl w:val="9"/>
    </w:pPr>
    <w:rPr>
      <w:b w:val="0"/>
      <w:bCs w:val="0"/>
      <w:color w:val="365F91" w:themeColor="accent1" w:themeShade="BF"/>
      <w:sz w:val="28"/>
    </w:rPr>
  </w:style>
  <w:style w:type="paragraph" w:styleId="10">
    <w:name w:val="toc 1"/>
    <w:basedOn w:val="a"/>
    <w:next w:val="a"/>
    <w:autoRedefine/>
    <w:uiPriority w:val="39"/>
    <w:unhideWhenUsed/>
    <w:rsid w:val="00A84CB7"/>
  </w:style>
  <w:style w:type="paragraph" w:styleId="20">
    <w:name w:val="toc 2"/>
    <w:basedOn w:val="a"/>
    <w:next w:val="a"/>
    <w:autoRedefine/>
    <w:uiPriority w:val="39"/>
    <w:unhideWhenUsed/>
    <w:rsid w:val="00A84CB7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966BF8"/>
    <w:pPr>
      <w:ind w:leftChars="400" w:left="850"/>
    </w:pPr>
  </w:style>
  <w:style w:type="paragraph" w:customStyle="1" w:styleId="af3">
    <w:name w:val="코드"/>
    <w:basedOn w:val="a9"/>
    <w:link w:val="Char7"/>
    <w:qFormat/>
    <w:rsid w:val="004B47C8"/>
    <w:pPr>
      <w:ind w:leftChars="100" w:left="200" w:rightChars="100" w:right="200"/>
    </w:pPr>
    <w:rPr>
      <w:rFonts w:ascii="Courier New" w:eastAsiaTheme="minorHAnsi" w:hAnsi="Courier New" w:cs="Courier New"/>
      <w:sz w:val="18"/>
    </w:rPr>
  </w:style>
  <w:style w:type="character" w:customStyle="1" w:styleId="Char7">
    <w:name w:val="코드 Char"/>
    <w:basedOn w:val="a1"/>
    <w:link w:val="af3"/>
    <w:rsid w:val="004B47C8"/>
    <w:rPr>
      <w:rFonts w:ascii="Courier New" w:eastAsiaTheme="minorHAnsi" w:hAnsi="Courier New" w:cs="Courier New"/>
      <w:sz w:val="18"/>
    </w:rPr>
  </w:style>
  <w:style w:type="character" w:customStyle="1" w:styleId="Char3">
    <w:name w:val="간격 없음 Char"/>
    <w:basedOn w:val="a1"/>
    <w:link w:val="a9"/>
    <w:uiPriority w:val="1"/>
    <w:rsid w:val="001171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49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8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75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4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901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49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8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37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438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3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48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82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65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66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99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1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803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34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69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63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53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72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99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oleObject" Target="embeddings/oleObject6.bin"/><Relationship Id="rId34" Type="http://schemas.openxmlformats.org/officeDocument/2006/relationships/image" Target="media/image11.emf"/><Relationship Id="rId42" Type="http://schemas.openxmlformats.org/officeDocument/2006/relationships/image" Target="media/image15.emf"/><Relationship Id="rId47" Type="http://schemas.openxmlformats.org/officeDocument/2006/relationships/image" Target="media/image18.emf"/><Relationship Id="rId50" Type="http://schemas.openxmlformats.org/officeDocument/2006/relationships/image" Target="media/image19.wmf"/><Relationship Id="rId55" Type="http://schemas.openxmlformats.org/officeDocument/2006/relationships/image" Target="media/image23.emf"/><Relationship Id="rId63" Type="http://schemas.openxmlformats.org/officeDocument/2006/relationships/image" Target="media/image27.emf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hyperlink" Target="http://www.eclipse.org/" TargetMode="External"/><Relationship Id="rId37" Type="http://schemas.openxmlformats.org/officeDocument/2006/relationships/oleObject" Target="embeddings/oleObject12.bin"/><Relationship Id="rId40" Type="http://schemas.openxmlformats.org/officeDocument/2006/relationships/image" Target="media/image14.emf"/><Relationship Id="rId45" Type="http://schemas.openxmlformats.org/officeDocument/2006/relationships/image" Target="media/image17.emf"/><Relationship Id="rId53" Type="http://schemas.openxmlformats.org/officeDocument/2006/relationships/image" Target="media/image22.emf"/><Relationship Id="rId58" Type="http://schemas.openxmlformats.org/officeDocument/2006/relationships/image" Target="media/image24.emf"/><Relationship Id="rId66" Type="http://schemas.openxmlformats.org/officeDocument/2006/relationships/theme" Target="theme/theme1.xml"/><Relationship Id="rId5" Type="http://schemas.microsoft.com/office/2007/relationships/stylesWithEffects" Target="stylesWithEffects.xml"/><Relationship Id="rId61" Type="http://schemas.openxmlformats.org/officeDocument/2006/relationships/oleObject" Target="embeddings/oleObject21.bin"/><Relationship Id="rId19" Type="http://schemas.openxmlformats.org/officeDocument/2006/relationships/oleObject" Target="embeddings/oleObject5.bin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hyperlink" Target="http://www.oracle.com/technetwork/java/javase/downloads/index.html" TargetMode="External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19.bin"/><Relationship Id="rId64" Type="http://schemas.openxmlformats.org/officeDocument/2006/relationships/oleObject" Target="embeddings/oleObject22.bin"/><Relationship Id="rId8" Type="http://schemas.openxmlformats.org/officeDocument/2006/relationships/footnotes" Target="footnotes.xml"/><Relationship Id="rId51" Type="http://schemas.openxmlformats.org/officeDocument/2006/relationships/image" Target="media/image20.png"/><Relationship Id="rId3" Type="http://schemas.openxmlformats.org/officeDocument/2006/relationships/numbering" Target="numbering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hyperlink" Target="http://subversion.tigris.org/" TargetMode="External"/><Relationship Id="rId38" Type="http://schemas.openxmlformats.org/officeDocument/2006/relationships/image" Target="media/image13.emf"/><Relationship Id="rId46" Type="http://schemas.openxmlformats.org/officeDocument/2006/relationships/oleObject" Target="embeddings/oleObject16.bin"/><Relationship Id="rId59" Type="http://schemas.openxmlformats.org/officeDocument/2006/relationships/oleObject" Target="embeddings/oleObject20.bin"/><Relationship Id="rId20" Type="http://schemas.openxmlformats.org/officeDocument/2006/relationships/image" Target="media/image6.emf"/><Relationship Id="rId41" Type="http://schemas.openxmlformats.org/officeDocument/2006/relationships/oleObject" Target="embeddings/oleObject14.bin"/><Relationship Id="rId54" Type="http://schemas.openxmlformats.org/officeDocument/2006/relationships/oleObject" Target="embeddings/oleObject18.bin"/><Relationship Id="rId62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image" Target="media/image12.emf"/><Relationship Id="rId49" Type="http://schemas.openxmlformats.org/officeDocument/2006/relationships/hyperlink" Target="http://commons.apache.org/logging/" TargetMode="External"/><Relationship Id="rId57" Type="http://schemas.openxmlformats.org/officeDocument/2006/relationships/hyperlink" Target="http://java.sun.com/blueprints/corej2eepatterns/index.html" TargetMode="External"/><Relationship Id="rId10" Type="http://schemas.openxmlformats.org/officeDocument/2006/relationships/image" Target="media/image1.emf"/><Relationship Id="rId31" Type="http://schemas.openxmlformats.org/officeDocument/2006/relationships/hyperlink" Target="http://maven.apache.org" TargetMode="External"/><Relationship Id="rId44" Type="http://schemas.openxmlformats.org/officeDocument/2006/relationships/image" Target="media/image16.png"/><Relationship Id="rId52" Type="http://schemas.openxmlformats.org/officeDocument/2006/relationships/image" Target="media/image21.png"/><Relationship Id="rId60" Type="http://schemas.openxmlformats.org/officeDocument/2006/relationships/image" Target="media/image25.emf"/><Relationship Id="rId65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39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htt</b:Tag>
    <b:SourceType>DocumentFromInternetSite</b:SourceType>
    <b:Guid>{649977C5-DC8E-46F9-BCDA-8E891E7639AC}</b:Guid>
    <b:Title>ISO 639 Language Codes</b:Title>
    <b:LCID>en-US</b:LCID>
    <b:InternetSiteTitle>W3C</b:InternetSiteTitle>
    <b:URL>http://www.w3.org/WAI/ER/IG/ert/iso639.htm</b:URL>
    <b:RefOrder>1</b:RefOrder>
  </b:Source>
  <b:Source>
    <b:Tag>htt1</b:Tag>
    <b:SourceType>DocumentFromInternetSite</b:SourceType>
    <b:Guid>{0F94DA2E-EE35-42EE-8574-86E19F2E7679}</b:Guid>
    <b:LCID>ko-KR</b:LCID>
    <b:Title>Is Struts Dead? Part III: I can't kill Struts (Struts is Deprecated)</b:Title>
    <b:URL>http://www.jroller.com/RickHigh/entry/is_struts_dead_part_iii</b:URL>
    <b:Author>
      <b:Author>
        <b:NameList>
          <b:Person>
            <b:Last>Geary</b:Last>
            <b:First>David</b:First>
          </b:Person>
        </b:NameList>
      </b:Author>
    </b:Author>
    <b:RefOrder>2</b:RefOrder>
  </b:Source>
  <b:Source>
    <b:Tag>Cor</b:Tag>
    <b:SourceType>DocumentFromInternetSite</b:SourceType>
    <b:Guid>{15399293-9848-496D-BCCA-14C6B7AC9726}</b:Guid>
    <b:LCID>ko-KR</b:LCID>
    <b:Title>Core J2EE Pattern Catalog - Front Controller</b:Title>
    <b:InternetSiteTitle>Oracle</b:InternetSiteTitle>
    <b:URL>http://java.sun.com/blueprints/corej2eepatterns/Patterns/FrontController.html</b:URL>
    <b:RefOrder>3</b:RefOrder>
  </b:Source>
  <b:Source>
    <b:Tag>Guy</b:Tag>
    <b:SourceType>DocumentFromInternetSite</b:SourceType>
    <b:Guid>{3E410D45-A2AA-4F28-B2E8-F12D9B58ABBE}</b:Guid>
    <b:Author>
      <b:Author>
        <b:NameList>
          <b:Person>
            <b:Last>Rutenberg</b:Last>
            <b:First>Guy</b:First>
          </b:Person>
        </b:NameList>
      </b:Author>
    </b:Author>
    <b:Title>Pull vs. Push MVC Architecture</b:Title>
    <b:InternetSiteTitle>Guy Rutenberg</b:InternetSiteTitle>
    <b:URL>http://www.guyrutenberg.com/2008/04/26/pull-vs-push-mvc-architecture/</b:URL>
    <b:RefOrder>4</b:RefOrder>
  </b:Source>
  <b:Source>
    <b:Tag>Str</b:Tag>
    <b:SourceType>DocumentFromInternetSite</b:SourceType>
    <b:Guid>{779D5EF9-A523-448F-8337-ACFF931BC6AD}</b:Guid>
    <b:Title>Struts 2 Architecture - Detail information on Struts 2 Architecture</b:Title>
    <b:InternetSiteTitle>http://www.roseindia.net/</b:InternetSiteTitle>
    <b:URL>http://www.roseindia.net/struts/struts2/struts-2-architecture.shtml</b:URL>
    <b:RefOrder>5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5159401-997D-465D-853F-61A3F9B39C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65</TotalTime>
  <Pages>53</Pages>
  <Words>4174</Words>
  <Characters>23795</Characters>
  <Application>Microsoft Office Word</Application>
  <DocSecurity>0</DocSecurity>
  <Lines>198</Lines>
  <Paragraphs>5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Developing web application with APPLICATION ARCHITECTURE for JAVA</vt:lpstr>
    </vt:vector>
  </TitlesOfParts>
  <Company>HP</Company>
  <LinksUpToDate>false</LinksUpToDate>
  <CharactersWithSpaces>279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veloping web application with APPLICATION ARCHITECTURE for JAVA</dc:title>
  <dc:subject/>
  <dc:creator>donghyuck</dc:creator>
  <cp:keywords/>
  <dc:description/>
  <cp:lastModifiedBy>donghyuck</cp:lastModifiedBy>
  <cp:revision>2317</cp:revision>
  <dcterms:created xsi:type="dcterms:W3CDTF">2011-11-08T01:59:00Z</dcterms:created>
  <dcterms:modified xsi:type="dcterms:W3CDTF">2012-06-28T05:07:00Z</dcterms:modified>
</cp:coreProperties>
</file>